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08EFDF71"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w:t>
      </w:r>
      <w:r w:rsidR="000E060A">
        <w:rPr>
          <w:sz w:val="24"/>
          <w:szCs w:val="24"/>
        </w:rPr>
        <w:t>can</w:t>
      </w:r>
      <w:r w:rsidR="0070666A">
        <w:rPr>
          <w:sz w:val="24"/>
          <w:szCs w:val="24"/>
        </w:rPr>
        <w:t xml:space="preserve"> </w:t>
      </w:r>
      <w:r w:rsidR="007E7FF4" w:rsidRPr="00395805">
        <w:rPr>
          <w:noProof/>
          <w:sz w:val="24"/>
          <w:szCs w:val="24"/>
        </w:rPr>
        <w:t>be divided</w:t>
      </w:r>
      <w:r w:rsidR="0070666A">
        <w:rPr>
          <w:sz w:val="24"/>
          <w:szCs w:val="24"/>
        </w:rPr>
        <w:t xml:space="preserve"> into </w:t>
      </w:r>
      <w:r w:rsidR="0007345B">
        <w:rPr>
          <w:sz w:val="24"/>
          <w:szCs w:val="24"/>
        </w:rPr>
        <w:t>three</w:t>
      </w:r>
      <w:r w:rsidR="00EE5C22">
        <w:rPr>
          <w:sz w:val="24"/>
          <w:szCs w:val="24"/>
        </w:rPr>
        <w:t xml:space="preserve">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61F19B31" w:rsidR="00873D27" w:rsidRPr="00F96961" w:rsidRDefault="00A40B4B" w:rsidP="00F96961">
      <w:pPr>
        <w:spacing w:line="440" w:lineRule="exact"/>
        <w:rPr>
          <w:noProof/>
          <w:kern w:val="0"/>
          <w:sz w:val="24"/>
          <w:szCs w:val="24"/>
        </w:rPr>
      </w:pPr>
      <w:r>
        <w:rPr>
          <w:sz w:val="24"/>
          <w:szCs w:val="24"/>
        </w:rPr>
        <w:t>The first</w:t>
      </w:r>
      <w:r w:rsidR="00755419">
        <w:rPr>
          <w:sz w:val="24"/>
          <w:szCs w:val="24"/>
        </w:rPr>
        <w:t xml:space="preserve"> </w:t>
      </w:r>
      <w:r w:rsidR="00F244F2">
        <w:rPr>
          <w:sz w:val="24"/>
          <w:szCs w:val="24"/>
        </w:rPr>
        <w:t>stream</w:t>
      </w:r>
      <w:r w:rsidR="003133C1">
        <w:rPr>
          <w:rFonts w:hint="eastAsia"/>
          <w:sz w:val="24"/>
          <w:szCs w:val="24"/>
        </w:rPr>
        <w:t>s</w:t>
      </w:r>
      <w:r w:rsidR="00755419">
        <w:rPr>
          <w:sz w:val="24"/>
          <w:szCs w:val="24"/>
        </w:rPr>
        <w:t xml:space="preserve"> </w:t>
      </w:r>
      <w:r w:rsidR="00D240FB">
        <w:rPr>
          <w:sz w:val="24"/>
          <w:szCs w:val="24"/>
        </w:rPr>
        <w:t xml:space="preserve">usually </w:t>
      </w:r>
      <w:r w:rsidR="00D240FB" w:rsidRPr="00395805">
        <w:rPr>
          <w:noProof/>
          <w:sz w:val="24"/>
          <w:szCs w:val="24"/>
        </w:rPr>
        <w:t>encode</w:t>
      </w:r>
      <w:r w:rsidR="00D240FB">
        <w:rPr>
          <w:sz w:val="24"/>
          <w:szCs w:val="24"/>
        </w:rPr>
        <w:t xml:space="preserv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8D2C9F">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sidRPr="00C67F13">
        <w:rPr>
          <w:kern w:val="0"/>
          <w:sz w:val="24"/>
          <w:szCs w:val="24"/>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C67F13">
        <w:rPr>
          <w:kern w:val="0"/>
          <w:sz w:val="24"/>
          <w:szCs w:val="24"/>
        </w:rPr>
        <w:instrText xml:space="preserve"> \* MERGEFORMAT </w:instrText>
      </w:r>
      <w:r w:rsidR="00B24601">
        <w:rPr>
          <w:kern w:val="0"/>
          <w:sz w:val="24"/>
          <w:szCs w:val="24"/>
        </w:rPr>
        <w:fldChar w:fldCharType="separate"/>
      </w:r>
      <w:r w:rsidR="008D2C9F" w:rsidRPr="008D2C9F">
        <w:rPr>
          <w:kern w:val="0"/>
          <w:sz w:val="24"/>
          <w:szCs w:val="24"/>
        </w:rPr>
        <w:t>2</w:t>
      </w:r>
      <w:r w:rsidR="00B24601">
        <w:rPr>
          <w:kern w:val="0"/>
          <w:sz w:val="24"/>
          <w:szCs w:val="24"/>
        </w:rPr>
        <w:fldChar w:fldCharType="end"/>
      </w:r>
      <w:r w:rsidR="00B24601">
        <w:rPr>
          <w:kern w:val="0"/>
          <w:sz w:val="24"/>
          <w:szCs w:val="24"/>
        </w:rPr>
        <w:t>]</w:t>
      </w:r>
      <w:r w:rsidR="00B24601" w:rsidRPr="00C67F13">
        <w:rPr>
          <w:kern w:val="0"/>
          <w:sz w:val="24"/>
          <w:szCs w:val="24"/>
        </w:rPr>
        <w:t xml:space="preserve"> and </w:t>
      </w:r>
      <w:r w:rsidR="00A91D69" w:rsidRPr="00C67F13">
        <w:rPr>
          <w:kern w:val="0"/>
          <w:sz w:val="24"/>
          <w:szCs w:val="24"/>
        </w:rPr>
        <w:t>Li[</w:t>
      </w:r>
      <w:r w:rsidR="00A91D69" w:rsidRPr="00C67F13">
        <w:rPr>
          <w:kern w:val="0"/>
          <w:sz w:val="24"/>
          <w:szCs w:val="24"/>
        </w:rPr>
        <w:fldChar w:fldCharType="begin"/>
      </w:r>
      <w:r w:rsidR="00A91D69" w:rsidRPr="00C67F13">
        <w:rPr>
          <w:kern w:val="0"/>
          <w:sz w:val="24"/>
          <w:szCs w:val="24"/>
        </w:rPr>
        <w:instrText xml:space="preserve"> REF _Ref4526002 </w:instrText>
      </w:r>
      <w:r w:rsidR="00C67F13">
        <w:rPr>
          <w:kern w:val="0"/>
          <w:sz w:val="24"/>
          <w:szCs w:val="24"/>
        </w:rPr>
        <w:instrText xml:space="preserve"> \* MERGEFORMAT </w:instrText>
      </w:r>
      <w:r w:rsidR="00A91D69" w:rsidRPr="00C67F13">
        <w:rPr>
          <w:kern w:val="0"/>
          <w:sz w:val="24"/>
          <w:szCs w:val="24"/>
        </w:rPr>
        <w:fldChar w:fldCharType="separate"/>
      </w:r>
      <w:r w:rsidR="008D2C9F" w:rsidRPr="008D2C9F">
        <w:rPr>
          <w:kern w:val="0"/>
          <w:sz w:val="24"/>
          <w:szCs w:val="24"/>
        </w:rPr>
        <w:t>3</w:t>
      </w:r>
      <w:r w:rsidR="00A91D69" w:rsidRPr="00C67F13">
        <w:rPr>
          <w:kern w:val="0"/>
          <w:sz w:val="24"/>
          <w:szCs w:val="24"/>
        </w:rPr>
        <w:fldChar w:fldCharType="end"/>
      </w:r>
      <w:r w:rsidR="00A91D69" w:rsidRPr="00C67F13">
        <w:rPr>
          <w:kern w:val="0"/>
          <w:sz w:val="24"/>
          <w:szCs w:val="24"/>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8D2C9F" w:rsidRPr="008D2C9F">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0629D8">
        <w:rPr>
          <w:kern w:val="0"/>
          <w:sz w:val="24"/>
          <w:szCs w:val="24"/>
        </w:rPr>
        <w:t>design</w:t>
      </w:r>
      <w:r w:rsidR="00142921">
        <w:rPr>
          <w:kern w:val="0"/>
          <w:sz w:val="24"/>
          <w:szCs w:val="24"/>
        </w:rPr>
        <w:t xml:space="preserve"> </w:t>
      </w:r>
      <w:r w:rsidR="008F79F7" w:rsidRPr="00395805">
        <w:rPr>
          <w:noProof/>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 xml:space="preserve">motion </w:t>
      </w:r>
      <w:r w:rsidR="006644FC" w:rsidRPr="009427DF">
        <w:rPr>
          <w:noProof/>
          <w:kern w:val="0"/>
          <w:sz w:val="24"/>
          <w:szCs w:val="24"/>
        </w:rPr>
        <w:t>enhanced color</w:t>
      </w:r>
      <w:r w:rsidR="006644FC">
        <w:rPr>
          <w:kern w:val="0"/>
          <w:sz w:val="24"/>
          <w:szCs w:val="24"/>
        </w:rPr>
        <w:t xml:space="preserve"> image</w:t>
      </w:r>
      <w:r w:rsidR="00BA0A8A">
        <w:rPr>
          <w:kern w:val="0"/>
          <w:sz w:val="24"/>
          <w:szCs w:val="24"/>
        </w:rPr>
        <w:t>s</w:t>
      </w:r>
      <w:r w:rsidR="006644FC">
        <w:rPr>
          <w:kern w:val="0"/>
          <w:sz w:val="24"/>
          <w:szCs w:val="24"/>
        </w:rPr>
        <w:t>.</w:t>
      </w:r>
      <w:r w:rsidR="00C436AB">
        <w:rPr>
          <w:kern w:val="0"/>
          <w:sz w:val="24"/>
          <w:szCs w:val="24"/>
        </w:rPr>
        <w:t xml:space="preserve"> </w:t>
      </w:r>
      <w:r w:rsidR="00C436AB" w:rsidRPr="009427DF">
        <w:rPr>
          <w:noProof/>
          <w:kern w:val="0"/>
          <w:sz w:val="24"/>
          <w:szCs w:val="24"/>
        </w:rPr>
        <w:t>Having encode</w:t>
      </w:r>
      <w:r w:rsidR="007849E1" w:rsidRPr="009427DF">
        <w:rPr>
          <w:noProof/>
          <w:kern w:val="0"/>
          <w:sz w:val="24"/>
          <w:szCs w:val="24"/>
        </w:rPr>
        <w:t>d skeleton sequence</w:t>
      </w:r>
      <w:r w:rsidR="00E30C8E" w:rsidRPr="009427DF">
        <w:rPr>
          <w:noProof/>
          <w:kern w:val="0"/>
          <w:sz w:val="24"/>
          <w:szCs w:val="24"/>
        </w:rPr>
        <w:t>s</w:t>
      </w:r>
      <w:r w:rsidR="007849E1" w:rsidRPr="009427DF">
        <w:rPr>
          <w:noProof/>
          <w:kern w:val="0"/>
          <w:sz w:val="24"/>
          <w:szCs w:val="24"/>
        </w:rPr>
        <w:t xml:space="preserve"> into feature image</w:t>
      </w:r>
      <w:r w:rsidR="00E30C8E" w:rsidRPr="009427DF">
        <w:rPr>
          <w:noProof/>
          <w:kern w:val="0"/>
          <w:sz w:val="24"/>
          <w:szCs w:val="24"/>
        </w:rPr>
        <w:t>s</w:t>
      </w:r>
      <w:r w:rsidR="007849E1">
        <w:rPr>
          <w:kern w:val="0"/>
          <w:sz w:val="24"/>
          <w:szCs w:val="24"/>
        </w:rPr>
        <w:t>,</w:t>
      </w:r>
      <w:r w:rsidR="00C87D8B">
        <w:rPr>
          <w:kern w:val="0"/>
          <w:sz w:val="24"/>
          <w:szCs w:val="24"/>
        </w:rPr>
        <w:t xml:space="preserve"> </w:t>
      </w:r>
      <w:r w:rsidR="007C368E">
        <w:rPr>
          <w:kern w:val="0"/>
          <w:sz w:val="24"/>
          <w:szCs w:val="24"/>
        </w:rPr>
        <w:t xml:space="preserve">a </w:t>
      </w:r>
      <w:r w:rsidR="00225A0F" w:rsidRPr="007C368E">
        <w:rPr>
          <w:noProof/>
          <w:kern w:val="0"/>
          <w:sz w:val="24"/>
          <w:szCs w:val="24"/>
        </w:rPr>
        <w:t>variety</w:t>
      </w:r>
      <w:r w:rsidR="00225A0F" w:rsidRPr="00225A0F">
        <w:rPr>
          <w:kern w:val="0"/>
          <w:sz w:val="24"/>
          <w:szCs w:val="24"/>
        </w:rPr>
        <w:t xml:space="preserve">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8D2C9F">
        <w:rPr>
          <w:rFonts w:ascii="Times New Roman" w:hAnsi="Times New Roman" w:cs="Times New Roman"/>
          <w:noProof/>
          <w:szCs w:val="21"/>
        </w:rPr>
        <w:t>1</w:t>
      </w:r>
      <w:r w:rsidR="009458A6">
        <w:rPr>
          <w:noProof/>
          <w:kern w:val="0"/>
          <w:sz w:val="24"/>
          <w:szCs w:val="24"/>
        </w:rPr>
        <w:fldChar w:fldCharType="end"/>
      </w:r>
      <w:r w:rsidR="009458A6" w:rsidRPr="009427DF">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8D2C9F">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8D2C9F">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8D2C9F">
        <w:rPr>
          <w:noProof/>
        </w:rPr>
        <w:t>4</w:t>
      </w:r>
      <w:r w:rsidR="009458A6">
        <w:rPr>
          <w:noProof/>
          <w:kern w:val="0"/>
          <w:sz w:val="24"/>
          <w:szCs w:val="24"/>
        </w:rPr>
        <w:fldChar w:fldCharType="end"/>
      </w:r>
      <w:r w:rsidR="009458A6">
        <w:rPr>
          <w:noProof/>
          <w:kern w:val="0"/>
          <w:sz w:val="24"/>
          <w:szCs w:val="24"/>
        </w:rPr>
        <w:t>]</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224F7E">
        <w:rPr>
          <w:sz w:val="24"/>
          <w:szCs w:val="24"/>
        </w:rPr>
        <w:t>structur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21D2EEE3" w14:textId="0186BF52" w:rsidR="00515600" w:rsidRDefault="00BA431D" w:rsidP="00CD7328">
      <w:pPr>
        <w:spacing w:line="440" w:lineRule="exact"/>
        <w:rPr>
          <w:sz w:val="24"/>
          <w:szCs w:val="24"/>
        </w:rPr>
      </w:pPr>
      <w:r>
        <w:rPr>
          <w:sz w:val="24"/>
          <w:szCs w:val="24"/>
        </w:rPr>
        <w:t xml:space="preserve">The </w:t>
      </w:r>
      <w:r>
        <w:rPr>
          <w:rFonts w:hint="eastAsia"/>
          <w:sz w:val="24"/>
          <w:szCs w:val="24"/>
        </w:rPr>
        <w:t>seco</w:t>
      </w:r>
      <w:r>
        <w:rPr>
          <w:sz w:val="24"/>
          <w:szCs w:val="24"/>
        </w:rPr>
        <w:t xml:space="preserve">nd steam is </w:t>
      </w:r>
      <w:r w:rsidR="00DF76B3">
        <w:rPr>
          <w:sz w:val="24"/>
          <w:szCs w:val="24"/>
        </w:rPr>
        <w:t>i</w:t>
      </w:r>
      <w:r w:rsidR="009550C2">
        <w:rPr>
          <w:sz w:val="24"/>
          <w:szCs w:val="24"/>
        </w:rPr>
        <w:t xml:space="preserve">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 xml:space="preserve">down </w:t>
      </w:r>
      <w:r w:rsidR="00FC52D5">
        <w:rPr>
          <w:sz w:val="24"/>
          <w:szCs w:val="24"/>
        </w:rPr>
        <w:t>into a high-level understanding</w:t>
      </w:r>
      <w:r w:rsidR="0047376C">
        <w:rPr>
          <w:sz w:val="24"/>
          <w:szCs w:val="24"/>
        </w:rPr>
        <w:t xml:space="preserve"> []</w:t>
      </w:r>
      <w:r w:rsidR="00A61905">
        <w:rPr>
          <w:sz w:val="24"/>
          <w:szCs w:val="24"/>
        </w:rPr>
        <w:t>.</w:t>
      </w:r>
      <w:r w:rsidR="001E3ECC">
        <w:rPr>
          <w:sz w:val="24"/>
          <w:szCs w:val="24"/>
        </w:rPr>
        <w:t xml:space="preserve"> </w:t>
      </w:r>
      <w:r w:rsidR="00CF2CC0">
        <w:rPr>
          <w:sz w:val="24"/>
          <w:szCs w:val="24"/>
        </w:rPr>
        <w:t>For better performance, they</w:t>
      </w:r>
      <w:r w:rsidR="00313BD6">
        <w:rPr>
          <w:sz w:val="24"/>
          <w:szCs w:val="24"/>
        </w:rPr>
        <w:t xml:space="preserve"> </w:t>
      </w:r>
      <w:r w:rsidR="00AF4CCB">
        <w:rPr>
          <w:sz w:val="24"/>
          <w:szCs w:val="24"/>
        </w:rPr>
        <w:t>tend</w:t>
      </w:r>
      <w:r w:rsidR="00A57209">
        <w:rPr>
          <w:sz w:val="24"/>
          <w:szCs w:val="24"/>
        </w:rPr>
        <w:t xml:space="preserve"> to </w:t>
      </w:r>
      <w:r w:rsidR="00EB1833">
        <w:rPr>
          <w:sz w:val="24"/>
          <w:szCs w:val="24"/>
        </w:rPr>
        <w:t>adopt</w:t>
      </w:r>
      <w:r w:rsidR="00072AB1">
        <w:rPr>
          <w:sz w:val="24"/>
          <w:szCs w:val="24"/>
        </w:rPr>
        <w:t xml:space="preserve"> </w:t>
      </w:r>
      <w:r w:rsidR="00CF2CC0">
        <w:rPr>
          <w:sz w:val="24"/>
          <w:szCs w:val="24"/>
        </w:rPr>
        <w:t xml:space="preserve">the LSTM </w:t>
      </w:r>
      <w:r w:rsidR="00D85895">
        <w:rPr>
          <w:sz w:val="24"/>
          <w:szCs w:val="24"/>
        </w:rPr>
        <w:t xml:space="preserve">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r w:rsidR="00771735">
        <w:rPr>
          <w:sz w:val="24"/>
          <w:szCs w:val="24"/>
        </w:rPr>
        <w:t xml:space="preserve"> </w:t>
      </w:r>
      <w:r w:rsidR="00395805" w:rsidRPr="00D6577C">
        <w:rPr>
          <w:rFonts w:hint="eastAsia"/>
          <w:sz w:val="24"/>
          <w:szCs w:val="24"/>
        </w:rPr>
        <w:t>Zhu</w:t>
      </w:r>
      <w:r w:rsidR="00965CAF">
        <w:rPr>
          <w:sz w:val="24"/>
          <w:szCs w:val="24"/>
        </w:rPr>
        <w:t xml:space="preserve"> </w:t>
      </w:r>
      <w:r w:rsidR="00395805" w:rsidRPr="00D6577C">
        <w:rPr>
          <w:rFonts w:hint="eastAsia"/>
          <w:sz w:val="24"/>
          <w:szCs w:val="24"/>
        </w:rPr>
        <w:t>[</w:t>
      </w:r>
      <w:r w:rsidR="009427DF" w:rsidRPr="00D6577C">
        <w:rPr>
          <w:sz w:val="24"/>
          <w:szCs w:val="24"/>
        </w:rPr>
        <w:fldChar w:fldCharType="begin"/>
      </w:r>
      <w:r w:rsidR="009427DF" w:rsidRPr="00D6577C">
        <w:rPr>
          <w:sz w:val="24"/>
          <w:szCs w:val="24"/>
        </w:rPr>
        <w:instrText xml:space="preserve"> </w:instrText>
      </w:r>
      <w:r w:rsidR="009427DF" w:rsidRPr="00D6577C">
        <w:rPr>
          <w:rFonts w:hint="eastAsia"/>
          <w:sz w:val="24"/>
          <w:szCs w:val="24"/>
        </w:rPr>
        <w:instrText>REF _Ref4571411 \h</w:instrText>
      </w:r>
      <w:r w:rsidR="009427DF" w:rsidRPr="00D6577C">
        <w:rPr>
          <w:sz w:val="24"/>
          <w:szCs w:val="24"/>
        </w:rPr>
        <w:instrText xml:space="preserve"> </w:instrText>
      </w:r>
      <w:r w:rsidR="00D6577C">
        <w:rPr>
          <w:sz w:val="24"/>
          <w:szCs w:val="24"/>
        </w:rPr>
        <w:instrText xml:space="preserve"> \* MERGEFORMAT </w:instrText>
      </w:r>
      <w:r w:rsidR="009427DF" w:rsidRPr="00D6577C">
        <w:rPr>
          <w:sz w:val="24"/>
          <w:szCs w:val="24"/>
        </w:rPr>
      </w:r>
      <w:r w:rsidR="009427DF" w:rsidRPr="00D6577C">
        <w:rPr>
          <w:sz w:val="24"/>
          <w:szCs w:val="24"/>
        </w:rPr>
        <w:fldChar w:fldCharType="separate"/>
      </w:r>
      <w:r w:rsidR="008D2C9F" w:rsidRPr="008D2C9F">
        <w:rPr>
          <w:sz w:val="24"/>
          <w:szCs w:val="24"/>
        </w:rPr>
        <w:t>6</w:t>
      </w:r>
      <w:r w:rsidR="009427DF" w:rsidRPr="00D6577C">
        <w:rPr>
          <w:sz w:val="24"/>
          <w:szCs w:val="24"/>
        </w:rPr>
        <w:fldChar w:fldCharType="end"/>
      </w:r>
      <w:r w:rsidR="00395805" w:rsidRPr="00D6577C">
        <w:rPr>
          <w:sz w:val="24"/>
          <w:szCs w:val="24"/>
        </w:rPr>
        <w:t>]</w:t>
      </w:r>
      <w:r w:rsidR="009427DF" w:rsidRPr="00D6577C">
        <w:rPr>
          <w:sz w:val="24"/>
          <w:szCs w:val="24"/>
        </w:rPr>
        <w:t xml:space="preserve"> </w:t>
      </w:r>
      <w:r w:rsidR="00F837CB">
        <w:rPr>
          <w:sz w:val="24"/>
          <w:szCs w:val="24"/>
        </w:rPr>
        <w:t xml:space="preserve">introduce </w:t>
      </w:r>
      <w:r w:rsidR="002C7585" w:rsidRPr="00D6577C">
        <w:rPr>
          <w:sz w:val="24"/>
          <w:szCs w:val="24"/>
        </w:rPr>
        <w:t xml:space="preserve">an end-to-end fully connected deep LSTM </w:t>
      </w:r>
      <w:r w:rsidR="001D3792" w:rsidRPr="00D6577C">
        <w:rPr>
          <w:sz w:val="24"/>
          <w:szCs w:val="24"/>
        </w:rPr>
        <w:t>network</w:t>
      </w:r>
      <w:r w:rsidR="005C5D71">
        <w:rPr>
          <w:sz w:val="24"/>
          <w:szCs w:val="24"/>
        </w:rPr>
        <w:t xml:space="preserve"> </w:t>
      </w:r>
      <w:r w:rsidR="005C5D71">
        <w:rPr>
          <w:rFonts w:hint="eastAsia"/>
          <w:sz w:val="24"/>
          <w:szCs w:val="24"/>
        </w:rPr>
        <w:t>w</w:t>
      </w:r>
      <w:r w:rsidR="005C5D71">
        <w:rPr>
          <w:sz w:val="24"/>
          <w:szCs w:val="24"/>
        </w:rPr>
        <w:t xml:space="preserve">ith a </w:t>
      </w:r>
      <w:r w:rsidR="005C5D71" w:rsidRPr="009B3E3F">
        <w:rPr>
          <w:sz w:val="24"/>
          <w:szCs w:val="24"/>
        </w:rPr>
        <w:t>designed regularization</w:t>
      </w:r>
      <w:r w:rsidR="001D3792" w:rsidRPr="00D6577C">
        <w:rPr>
          <w:sz w:val="24"/>
          <w:szCs w:val="24"/>
        </w:rPr>
        <w:t xml:space="preserve">, </w:t>
      </w:r>
      <w:r w:rsidR="00166B94">
        <w:rPr>
          <w:sz w:val="24"/>
          <w:szCs w:val="24"/>
        </w:rPr>
        <w:t xml:space="preserve">through </w:t>
      </w:r>
      <w:r w:rsidR="001D3792" w:rsidRPr="00D6577C">
        <w:rPr>
          <w:sz w:val="24"/>
          <w:szCs w:val="24"/>
        </w:rPr>
        <w:t>which</w:t>
      </w:r>
      <w:r w:rsidR="002C7585" w:rsidRPr="00D6577C">
        <w:rPr>
          <w:sz w:val="24"/>
          <w:szCs w:val="24"/>
        </w:rPr>
        <w:t xml:space="preserve"> </w:t>
      </w:r>
      <w:r w:rsidR="002F7FB4">
        <w:rPr>
          <w:sz w:val="24"/>
          <w:szCs w:val="24"/>
        </w:rPr>
        <w:t xml:space="preserve">can </w:t>
      </w:r>
      <w:r w:rsidR="004A2A35">
        <w:rPr>
          <w:sz w:val="24"/>
          <w:szCs w:val="24"/>
        </w:rPr>
        <w:t>learn the c</w:t>
      </w:r>
      <w:r w:rsidR="004A2A35" w:rsidRPr="004A2A35">
        <w:rPr>
          <w:rFonts w:hint="eastAsia"/>
          <w:sz w:val="24"/>
          <w:szCs w:val="24"/>
        </w:rPr>
        <w:t>o-occurrence feature</w:t>
      </w:r>
      <w:r w:rsidR="00CC1813">
        <w:rPr>
          <w:sz w:val="24"/>
          <w:szCs w:val="24"/>
        </w:rPr>
        <w:t xml:space="preserve"> </w:t>
      </w:r>
      <w:r w:rsidR="00BB168F">
        <w:rPr>
          <w:sz w:val="24"/>
          <w:szCs w:val="24"/>
        </w:rPr>
        <w:t>of the</w:t>
      </w:r>
      <w:r w:rsidR="004C6A81">
        <w:rPr>
          <w:sz w:val="24"/>
          <w:szCs w:val="24"/>
        </w:rPr>
        <w:t xml:space="preserve"> </w:t>
      </w:r>
      <w:r w:rsidR="009B3E3F">
        <w:rPr>
          <w:sz w:val="24"/>
          <w:szCs w:val="24"/>
        </w:rPr>
        <w:t>skeleton joints</w:t>
      </w:r>
      <w:r w:rsidR="00466B73">
        <w:rPr>
          <w:sz w:val="24"/>
          <w:szCs w:val="24"/>
        </w:rPr>
        <w:t xml:space="preserve">. </w:t>
      </w:r>
      <w:r w:rsidR="009B0CC0">
        <w:rPr>
          <w:sz w:val="24"/>
          <w:szCs w:val="24"/>
        </w:rPr>
        <w:t>Also based</w:t>
      </w:r>
      <w:r w:rsidR="00CF74E5">
        <w:rPr>
          <w:sz w:val="24"/>
          <w:szCs w:val="24"/>
        </w:rPr>
        <w:t xml:space="preserve"> </w:t>
      </w:r>
      <w:r w:rsidR="00CF74E5">
        <w:rPr>
          <w:rFonts w:hint="eastAsia"/>
          <w:sz w:val="24"/>
          <w:szCs w:val="24"/>
        </w:rPr>
        <w:t>on</w:t>
      </w:r>
      <w:r w:rsidR="00CF74E5">
        <w:rPr>
          <w:sz w:val="24"/>
          <w:szCs w:val="24"/>
        </w:rPr>
        <w:t xml:space="preserve"> LSTM, </w:t>
      </w:r>
      <w:r w:rsidR="00061AD2" w:rsidRPr="00EB4B74">
        <w:rPr>
          <w:sz w:val="24"/>
          <w:szCs w:val="24"/>
        </w:rPr>
        <w:t>Liu [</w:t>
      </w:r>
      <w:r w:rsidR="009F3C1E" w:rsidRPr="00EB4B74">
        <w:rPr>
          <w:sz w:val="24"/>
          <w:szCs w:val="24"/>
        </w:rPr>
        <w:fldChar w:fldCharType="begin"/>
      </w:r>
      <w:r w:rsidR="009F3C1E" w:rsidRPr="00EB4B74">
        <w:rPr>
          <w:sz w:val="24"/>
          <w:szCs w:val="24"/>
        </w:rPr>
        <w:instrText xml:space="preserve"> REF _Ref4572852 \h </w:instrText>
      </w:r>
      <w:r w:rsidR="00EB4B74">
        <w:rPr>
          <w:sz w:val="24"/>
          <w:szCs w:val="24"/>
        </w:rPr>
        <w:instrText xml:space="preserve"> \* MERGEFORMAT </w:instrText>
      </w:r>
      <w:r w:rsidR="009F3C1E" w:rsidRPr="00EB4B74">
        <w:rPr>
          <w:sz w:val="24"/>
          <w:szCs w:val="24"/>
        </w:rPr>
      </w:r>
      <w:r w:rsidR="009F3C1E" w:rsidRPr="00EB4B74">
        <w:rPr>
          <w:sz w:val="24"/>
          <w:szCs w:val="24"/>
        </w:rPr>
        <w:fldChar w:fldCharType="separate"/>
      </w:r>
      <w:r w:rsidR="008D2C9F" w:rsidRPr="008D2C9F">
        <w:rPr>
          <w:sz w:val="24"/>
          <w:szCs w:val="24"/>
        </w:rPr>
        <w:t>7</w:t>
      </w:r>
      <w:r w:rsidR="009F3C1E" w:rsidRPr="00EB4B74">
        <w:rPr>
          <w:sz w:val="24"/>
          <w:szCs w:val="24"/>
        </w:rPr>
        <w:fldChar w:fldCharType="end"/>
      </w:r>
      <w:r w:rsidR="00A6776E" w:rsidRPr="00EB4B74">
        <w:rPr>
          <w:sz w:val="24"/>
          <w:szCs w:val="24"/>
        </w:rPr>
        <w:t>]</w:t>
      </w:r>
      <w:r w:rsidR="00EB4B74" w:rsidRPr="00EB4B74">
        <w:rPr>
          <w:sz w:val="24"/>
          <w:szCs w:val="24"/>
        </w:rPr>
        <w:t xml:space="preserve"> </w:t>
      </w:r>
      <w:r w:rsidR="00224F7E">
        <w:rPr>
          <w:sz w:val="24"/>
          <w:szCs w:val="24"/>
        </w:rPr>
        <w:t>design</w:t>
      </w:r>
      <w:r w:rsidR="00CD7328" w:rsidRPr="00F82D96">
        <w:rPr>
          <w:sz w:val="24"/>
          <w:szCs w:val="24"/>
        </w:rPr>
        <w:t xml:space="preserve"> </w:t>
      </w:r>
      <w:r w:rsidR="00CF74E5" w:rsidRPr="00F82D96">
        <w:rPr>
          <w:sz w:val="24"/>
          <w:szCs w:val="24"/>
        </w:rPr>
        <w:t>a skeleton tree traversal method</w:t>
      </w:r>
      <w:r w:rsidR="0020637C" w:rsidRPr="00F82D96">
        <w:rPr>
          <w:sz w:val="24"/>
          <w:szCs w:val="24"/>
        </w:rPr>
        <w:t xml:space="preserve"> and a new gating mechanism</w:t>
      </w:r>
      <w:r w:rsidR="00CD7328" w:rsidRPr="00F82D96">
        <w:rPr>
          <w:sz w:val="24"/>
          <w:szCs w:val="24"/>
        </w:rPr>
        <w:t xml:space="preserve"> </w:t>
      </w:r>
      <w:r w:rsidR="00CF74E5" w:rsidRPr="00F82D96">
        <w:rPr>
          <w:rFonts w:hint="eastAsia"/>
          <w:sz w:val="24"/>
          <w:szCs w:val="24"/>
        </w:rPr>
        <w:t>t</w:t>
      </w:r>
      <w:r w:rsidR="00CF74E5" w:rsidRPr="00F82D96">
        <w:rPr>
          <w:sz w:val="24"/>
          <w:szCs w:val="24"/>
        </w:rPr>
        <w:t xml:space="preserve">o </w:t>
      </w:r>
      <w:r w:rsidR="00425FBE" w:rsidRPr="00F82D96">
        <w:rPr>
          <w:sz w:val="24"/>
          <w:szCs w:val="24"/>
        </w:rPr>
        <w:t xml:space="preserve">achieve a robust </w:t>
      </w:r>
      <w:r w:rsidR="00DE47E7" w:rsidRPr="00F82D96">
        <w:rPr>
          <w:sz w:val="24"/>
          <w:szCs w:val="24"/>
        </w:rPr>
        <w:t>representation of the input sequence data.</w:t>
      </w:r>
      <w:r w:rsidR="00F35654" w:rsidRPr="00F82D96">
        <w:rPr>
          <w:sz w:val="24"/>
          <w:szCs w:val="24"/>
        </w:rPr>
        <w:t xml:space="preserve"> </w:t>
      </w:r>
      <w:r w:rsidR="007D50F5">
        <w:rPr>
          <w:sz w:val="24"/>
          <w:szCs w:val="24"/>
        </w:rPr>
        <w:t xml:space="preserve">To </w:t>
      </w:r>
      <w:r w:rsidR="00D76114">
        <w:rPr>
          <w:sz w:val="24"/>
          <w:szCs w:val="24"/>
        </w:rPr>
        <w:t>further</w:t>
      </w:r>
      <w:r w:rsidR="007D50F5">
        <w:rPr>
          <w:sz w:val="24"/>
          <w:szCs w:val="24"/>
        </w:rPr>
        <w:t xml:space="preserve">, </w:t>
      </w:r>
      <w:r w:rsidR="007D50F5">
        <w:rPr>
          <w:rFonts w:hint="eastAsia"/>
          <w:sz w:val="24"/>
          <w:szCs w:val="24"/>
        </w:rPr>
        <w:t>Liu</w:t>
      </w:r>
      <w:r w:rsidR="007D50F5">
        <w:rPr>
          <w:sz w:val="24"/>
          <w:szCs w:val="24"/>
        </w:rPr>
        <w:t xml:space="preserve"> [</w:t>
      </w:r>
      <w:r w:rsidR="00414A96">
        <w:rPr>
          <w:sz w:val="24"/>
          <w:szCs w:val="24"/>
        </w:rPr>
        <w:fldChar w:fldCharType="begin"/>
      </w:r>
      <w:r w:rsidR="00414A96">
        <w:rPr>
          <w:sz w:val="24"/>
          <w:szCs w:val="24"/>
        </w:rPr>
        <w:instrText xml:space="preserve"> REF _Ref4271822 \h </w:instrText>
      </w:r>
      <w:r w:rsidR="00414A96">
        <w:rPr>
          <w:sz w:val="24"/>
          <w:szCs w:val="24"/>
        </w:rPr>
      </w:r>
      <w:r w:rsidR="00414A96">
        <w:rPr>
          <w:sz w:val="24"/>
          <w:szCs w:val="24"/>
        </w:rPr>
        <w:fldChar w:fldCharType="separate"/>
      </w:r>
      <w:r w:rsidR="008D2C9F">
        <w:rPr>
          <w:rFonts w:ascii="Times New Roman" w:hAnsi="Times New Roman" w:cs="Times New Roman"/>
          <w:noProof/>
          <w:szCs w:val="21"/>
        </w:rPr>
        <w:t>8</w:t>
      </w:r>
      <w:r w:rsidR="00414A96">
        <w:rPr>
          <w:sz w:val="24"/>
          <w:szCs w:val="24"/>
        </w:rPr>
        <w:fldChar w:fldCharType="end"/>
      </w:r>
      <w:r w:rsidR="007D50F5">
        <w:rPr>
          <w:sz w:val="24"/>
          <w:szCs w:val="24"/>
        </w:rPr>
        <w:t>]</w:t>
      </w:r>
      <w:r w:rsidR="001350FF">
        <w:rPr>
          <w:sz w:val="24"/>
          <w:szCs w:val="24"/>
        </w:rPr>
        <w:t xml:space="preserve"> also</w:t>
      </w:r>
      <w:r w:rsidR="008350C3">
        <w:rPr>
          <w:sz w:val="24"/>
          <w:szCs w:val="24"/>
        </w:rPr>
        <w:t xml:space="preserve"> add attention ability to the </w:t>
      </w:r>
      <w:r w:rsidR="005819AF">
        <w:rPr>
          <w:sz w:val="24"/>
          <w:szCs w:val="24"/>
        </w:rPr>
        <w:t>LSTM network</w:t>
      </w:r>
      <w:r w:rsidR="00EA7817">
        <w:rPr>
          <w:sz w:val="24"/>
          <w:szCs w:val="24"/>
        </w:rPr>
        <w:t>,</w:t>
      </w:r>
      <w:r w:rsidR="00631DED">
        <w:rPr>
          <w:sz w:val="24"/>
          <w:szCs w:val="24"/>
        </w:rPr>
        <w:t xml:space="preserve"> </w:t>
      </w:r>
      <w:r w:rsidR="007D50F5" w:rsidRPr="00C5202A">
        <w:rPr>
          <w:sz w:val="24"/>
          <w:szCs w:val="24"/>
        </w:rPr>
        <w:t>which</w:t>
      </w:r>
      <w:r w:rsidR="002E332A">
        <w:rPr>
          <w:sz w:val="24"/>
          <w:szCs w:val="24"/>
        </w:rPr>
        <w:t xml:space="preserve"> </w:t>
      </w:r>
      <w:r w:rsidR="007D50F5" w:rsidRPr="00C5202A">
        <w:rPr>
          <w:sz w:val="24"/>
          <w:szCs w:val="24"/>
        </w:rPr>
        <w:t>is capable of foc</w:t>
      </w:r>
      <w:r w:rsidR="007076EF">
        <w:rPr>
          <w:sz w:val="24"/>
          <w:szCs w:val="24"/>
        </w:rPr>
        <w:t>using on the informative joints</w:t>
      </w:r>
      <w:r w:rsidR="00AC6B25">
        <w:rPr>
          <w:sz w:val="24"/>
          <w:szCs w:val="24"/>
        </w:rPr>
        <w:t xml:space="preserve"> </w:t>
      </w:r>
      <w:r w:rsidR="00F77C5D">
        <w:rPr>
          <w:sz w:val="24"/>
          <w:szCs w:val="24"/>
        </w:rPr>
        <w:t xml:space="preserve">of the </w:t>
      </w:r>
      <w:r w:rsidR="000F67FF">
        <w:rPr>
          <w:sz w:val="24"/>
          <w:szCs w:val="24"/>
        </w:rPr>
        <w:t xml:space="preserve">skeleton </w:t>
      </w:r>
      <w:r w:rsidR="00961E80">
        <w:rPr>
          <w:sz w:val="24"/>
          <w:szCs w:val="24"/>
        </w:rPr>
        <w:t>sequence</w:t>
      </w:r>
      <w:r w:rsidR="007076EF">
        <w:rPr>
          <w:sz w:val="24"/>
          <w:szCs w:val="24"/>
        </w:rPr>
        <w:t>.</w:t>
      </w:r>
    </w:p>
    <w:p w14:paraId="6F95ED6A" w14:textId="113B06DA" w:rsidR="00FE3A63" w:rsidRPr="00825405" w:rsidRDefault="000A4D6E" w:rsidP="00CD7328">
      <w:pPr>
        <w:spacing w:line="440" w:lineRule="exact"/>
        <w:rPr>
          <w:sz w:val="24"/>
          <w:szCs w:val="24"/>
        </w:rPr>
      </w:pPr>
      <w:r>
        <w:rPr>
          <w:sz w:val="24"/>
          <w:szCs w:val="24"/>
        </w:rPr>
        <w:t xml:space="preserve">The last one is based </w:t>
      </w:r>
      <w:r w:rsidR="004A67FC">
        <w:rPr>
          <w:sz w:val="24"/>
          <w:szCs w:val="24"/>
        </w:rPr>
        <w:t xml:space="preserve">on </w:t>
      </w:r>
      <w:r w:rsidR="00DB19AD" w:rsidRPr="00825405">
        <w:rPr>
          <w:sz w:val="24"/>
          <w:szCs w:val="24"/>
        </w:rPr>
        <w:t>graph convolutional network</w:t>
      </w:r>
      <w:r w:rsidR="004B0096">
        <w:rPr>
          <w:sz w:val="24"/>
          <w:szCs w:val="24"/>
        </w:rPr>
        <w:t xml:space="preserve"> </w:t>
      </w:r>
      <w:r w:rsidR="00363A5C">
        <w:rPr>
          <w:sz w:val="24"/>
          <w:szCs w:val="24"/>
        </w:rPr>
        <w:t>[</w:t>
      </w:r>
      <w:r w:rsidR="00857446">
        <w:rPr>
          <w:sz w:val="24"/>
          <w:szCs w:val="24"/>
        </w:rPr>
        <w:fldChar w:fldCharType="begin"/>
      </w:r>
      <w:r w:rsidR="00857446">
        <w:rPr>
          <w:sz w:val="24"/>
          <w:szCs w:val="24"/>
        </w:rPr>
        <w:instrText xml:space="preserve"> REF _Ref4578656 \h </w:instrText>
      </w:r>
      <w:r w:rsidR="002917B8">
        <w:rPr>
          <w:sz w:val="24"/>
          <w:szCs w:val="24"/>
        </w:rPr>
        <w:instrText xml:space="preserve"> \* MERGEFORMAT </w:instrText>
      </w:r>
      <w:r w:rsidR="00857446">
        <w:rPr>
          <w:sz w:val="24"/>
          <w:szCs w:val="24"/>
        </w:rPr>
      </w:r>
      <w:r w:rsidR="00857446">
        <w:rPr>
          <w:sz w:val="24"/>
          <w:szCs w:val="24"/>
        </w:rPr>
        <w:fldChar w:fldCharType="separate"/>
      </w:r>
      <w:r w:rsidR="008D2C9F" w:rsidRPr="008D2C9F">
        <w:rPr>
          <w:sz w:val="24"/>
          <w:szCs w:val="24"/>
        </w:rPr>
        <w:t>9</w:t>
      </w:r>
      <w:r w:rsidR="00857446">
        <w:rPr>
          <w:sz w:val="24"/>
          <w:szCs w:val="24"/>
        </w:rPr>
        <w:fldChar w:fldCharType="end"/>
      </w:r>
      <w:r w:rsidR="00363A5C">
        <w:rPr>
          <w:sz w:val="24"/>
          <w:szCs w:val="24"/>
        </w:rPr>
        <w:t>]</w:t>
      </w:r>
      <w:r w:rsidR="00187A03">
        <w:rPr>
          <w:sz w:val="24"/>
          <w:szCs w:val="24"/>
        </w:rPr>
        <w:t>, which can be applied directly to the raw skeleton data</w:t>
      </w:r>
      <w:r w:rsidR="00137D98">
        <w:rPr>
          <w:rFonts w:hint="eastAsia"/>
          <w:sz w:val="24"/>
          <w:szCs w:val="24"/>
        </w:rPr>
        <w:t>.</w:t>
      </w:r>
      <w:r w:rsidR="00137D98">
        <w:rPr>
          <w:sz w:val="24"/>
          <w:szCs w:val="24"/>
        </w:rPr>
        <w:t xml:space="preserve"> </w:t>
      </w:r>
      <w:r w:rsidR="00796D42" w:rsidRPr="00825405">
        <w:rPr>
          <w:rFonts w:hint="eastAsia"/>
          <w:sz w:val="24"/>
          <w:szCs w:val="24"/>
        </w:rPr>
        <w:t>Shi</w:t>
      </w:r>
      <w:r w:rsidR="00796D42">
        <w:rPr>
          <w:sz w:val="24"/>
          <w:szCs w:val="24"/>
        </w:rPr>
        <w:t xml:space="preserve"> [</w:t>
      </w:r>
      <w:r w:rsidR="00796D42">
        <w:rPr>
          <w:sz w:val="24"/>
          <w:szCs w:val="24"/>
        </w:rPr>
        <w:fldChar w:fldCharType="begin"/>
      </w:r>
      <w:r w:rsidR="00796D42">
        <w:rPr>
          <w:sz w:val="24"/>
          <w:szCs w:val="24"/>
        </w:rPr>
        <w:instrText xml:space="preserve"> REF _Ref4576457 \h  \* MERGEFORMAT </w:instrText>
      </w:r>
      <w:r w:rsidR="00796D42">
        <w:rPr>
          <w:sz w:val="24"/>
          <w:szCs w:val="24"/>
        </w:rPr>
      </w:r>
      <w:r w:rsidR="00796D42">
        <w:rPr>
          <w:sz w:val="24"/>
          <w:szCs w:val="24"/>
        </w:rPr>
        <w:fldChar w:fldCharType="separate"/>
      </w:r>
      <w:r w:rsidR="008D2C9F" w:rsidRPr="008D2C9F">
        <w:rPr>
          <w:sz w:val="24"/>
          <w:szCs w:val="24"/>
        </w:rPr>
        <w:t>10</w:t>
      </w:r>
      <w:r w:rsidR="00796D42">
        <w:rPr>
          <w:sz w:val="24"/>
          <w:szCs w:val="24"/>
        </w:rPr>
        <w:fldChar w:fldCharType="end"/>
      </w:r>
      <w:r w:rsidR="00796D42">
        <w:rPr>
          <w:sz w:val="24"/>
          <w:szCs w:val="24"/>
        </w:rPr>
        <w:t xml:space="preserve">] present </w:t>
      </w:r>
      <w:r w:rsidR="00796D42" w:rsidRPr="00825405">
        <w:rPr>
          <w:sz w:val="24"/>
          <w:szCs w:val="24"/>
        </w:rPr>
        <w:t>a novel two-stream nonlocal graph convolutional network for the recognition task. Li [</w:t>
      </w:r>
      <w:r w:rsidR="00796D42" w:rsidRPr="00825405">
        <w:rPr>
          <w:sz w:val="24"/>
          <w:szCs w:val="24"/>
        </w:rPr>
        <w:fldChar w:fldCharType="begin"/>
      </w:r>
      <w:r w:rsidR="00796D42" w:rsidRPr="00825405">
        <w:rPr>
          <w:sz w:val="24"/>
          <w:szCs w:val="24"/>
        </w:rPr>
        <w:instrText xml:space="preserve"> REF _Ref4576758 \h </w:instrText>
      </w:r>
      <w:r w:rsidR="00796D42">
        <w:rPr>
          <w:sz w:val="24"/>
          <w:szCs w:val="24"/>
        </w:rPr>
        <w:instrText xml:space="preserve"> \* MERGEFORMAT </w:instrText>
      </w:r>
      <w:r w:rsidR="00796D42" w:rsidRPr="00825405">
        <w:rPr>
          <w:sz w:val="24"/>
          <w:szCs w:val="24"/>
        </w:rPr>
      </w:r>
      <w:r w:rsidR="00796D42" w:rsidRPr="00825405">
        <w:rPr>
          <w:sz w:val="24"/>
          <w:szCs w:val="24"/>
        </w:rPr>
        <w:fldChar w:fldCharType="separate"/>
      </w:r>
      <w:r w:rsidR="008D2C9F" w:rsidRPr="008D2C9F">
        <w:rPr>
          <w:sz w:val="24"/>
          <w:szCs w:val="24"/>
        </w:rPr>
        <w:t>11</w:t>
      </w:r>
      <w:r w:rsidR="00796D42" w:rsidRPr="00825405">
        <w:rPr>
          <w:sz w:val="24"/>
          <w:szCs w:val="24"/>
        </w:rPr>
        <w:fldChar w:fldCharType="end"/>
      </w:r>
      <w:r w:rsidR="00796D42" w:rsidRPr="00825405">
        <w:rPr>
          <w:sz w:val="24"/>
          <w:szCs w:val="24"/>
        </w:rPr>
        <w:t xml:space="preserve">] introduce multi-scale graphical convolutional kernels to encode motion variations and input state for extracting spatial graphical feature. </w:t>
      </w:r>
      <w:r w:rsidR="00AA711D" w:rsidRPr="00F82D96">
        <w:rPr>
          <w:sz w:val="24"/>
          <w:szCs w:val="24"/>
        </w:rPr>
        <w:t>Si</w:t>
      </w:r>
      <w:r w:rsidR="0066662E" w:rsidRPr="00F82D96">
        <w:rPr>
          <w:sz w:val="24"/>
          <w:szCs w:val="24"/>
        </w:rPr>
        <w:t xml:space="preserve"> </w:t>
      </w:r>
      <w:r w:rsidR="00AA711D" w:rsidRPr="00F82D96">
        <w:rPr>
          <w:sz w:val="24"/>
          <w:szCs w:val="24"/>
        </w:rPr>
        <w:t>[</w:t>
      </w:r>
      <w:r w:rsidR="00823BB6">
        <w:rPr>
          <w:sz w:val="24"/>
          <w:szCs w:val="24"/>
        </w:rPr>
        <w:fldChar w:fldCharType="begin"/>
      </w:r>
      <w:r w:rsidR="00823BB6">
        <w:rPr>
          <w:sz w:val="24"/>
          <w:szCs w:val="24"/>
        </w:rPr>
        <w:instrText xml:space="preserve"> REF _Ref4574016 \h </w:instrText>
      </w:r>
      <w:r w:rsidR="00825405">
        <w:rPr>
          <w:sz w:val="24"/>
          <w:szCs w:val="24"/>
        </w:rPr>
        <w:instrText xml:space="preserve"> \* MERGEFORMAT </w:instrText>
      </w:r>
      <w:r w:rsidR="00823BB6">
        <w:rPr>
          <w:sz w:val="24"/>
          <w:szCs w:val="24"/>
        </w:rPr>
      </w:r>
      <w:r w:rsidR="00823BB6">
        <w:rPr>
          <w:sz w:val="24"/>
          <w:szCs w:val="24"/>
        </w:rPr>
        <w:fldChar w:fldCharType="separate"/>
      </w:r>
      <w:r w:rsidR="008D2C9F" w:rsidRPr="008D2C9F">
        <w:rPr>
          <w:sz w:val="24"/>
          <w:szCs w:val="24"/>
        </w:rPr>
        <w:t>12</w:t>
      </w:r>
      <w:r w:rsidR="00823BB6">
        <w:rPr>
          <w:sz w:val="24"/>
          <w:szCs w:val="24"/>
        </w:rPr>
        <w:fldChar w:fldCharType="end"/>
      </w:r>
      <w:r w:rsidR="00AA711D" w:rsidRPr="00F82D96">
        <w:rPr>
          <w:sz w:val="24"/>
          <w:szCs w:val="24"/>
        </w:rPr>
        <w:t xml:space="preserve">] </w:t>
      </w:r>
      <w:r w:rsidR="0066662E" w:rsidRPr="00F82D96">
        <w:rPr>
          <w:sz w:val="24"/>
          <w:szCs w:val="24"/>
        </w:rPr>
        <w:t>propose a novel Attention Enhanced Graph Convolutional LSTM Network</w:t>
      </w:r>
      <w:r w:rsidR="00FB2E45">
        <w:rPr>
          <w:sz w:val="24"/>
          <w:szCs w:val="24"/>
        </w:rPr>
        <w:t xml:space="preserve">, which </w:t>
      </w:r>
      <w:r w:rsidR="0066662E" w:rsidRPr="00F82D96">
        <w:rPr>
          <w:sz w:val="24"/>
          <w:szCs w:val="24"/>
        </w:rPr>
        <w:t>can not only capture discriminative features in spatial configuration and temporal dynamics but also explore the co-occurrence relationship between spatial and temporal domains</w:t>
      </w:r>
      <w:r w:rsidR="005615E1" w:rsidRPr="00F82D96">
        <w:rPr>
          <w:sz w:val="24"/>
          <w:szCs w:val="24"/>
        </w:rPr>
        <w:t>.</w:t>
      </w:r>
      <w:r w:rsidR="006235B6">
        <w:rPr>
          <w:sz w:val="24"/>
          <w:szCs w:val="24"/>
        </w:rPr>
        <w:t xml:space="preserve"> </w:t>
      </w:r>
    </w:p>
    <w:p w14:paraId="29898EF0" w14:textId="00659491" w:rsidR="009A7A94" w:rsidRPr="00887BF7" w:rsidRDefault="00CE2AAD" w:rsidP="00287FD7">
      <w:pPr>
        <w:spacing w:line="440" w:lineRule="exact"/>
        <w:rPr>
          <w:sz w:val="24"/>
          <w:szCs w:val="24"/>
        </w:rPr>
      </w:pPr>
      <w:r w:rsidRPr="00887BF7">
        <w:rPr>
          <w:sz w:val="24"/>
          <w:szCs w:val="24"/>
        </w:rPr>
        <w:t>However</w:t>
      </w:r>
      <w:r w:rsidR="007F140F">
        <w:rPr>
          <w:sz w:val="24"/>
          <w:szCs w:val="24"/>
        </w:rPr>
        <w:t>,</w:t>
      </w:r>
      <w:r w:rsidR="00CD33F8" w:rsidRPr="00887BF7">
        <w:rPr>
          <w:sz w:val="24"/>
          <w:szCs w:val="24"/>
        </w:rPr>
        <w:t xml:space="preserve">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8D2C9F">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8D2C9F" w:rsidRPr="008D2C9F">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8D2C9F" w:rsidRPr="008D2C9F">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Pr>
          <w:sz w:val="24"/>
          <w:szCs w:val="24"/>
        </w:rPr>
        <w:t>.</w:t>
      </w:r>
      <w:r w:rsidR="00997103">
        <w:rPr>
          <w:sz w:val="24"/>
          <w:szCs w:val="24"/>
        </w:rPr>
        <w:t xml:space="preserve"> </w:t>
      </w:r>
      <w:r w:rsidR="00F9032C" w:rsidRPr="00887BF7">
        <w:rPr>
          <w:sz w:val="24"/>
          <w:szCs w:val="24"/>
        </w:rPr>
        <w:t>Nevertheless,</w:t>
      </w:r>
      <w:r w:rsidR="006D7EC8" w:rsidRPr="00887BF7">
        <w:rPr>
          <w:sz w:val="24"/>
          <w:szCs w:val="24"/>
        </w:rPr>
        <w:t xml:space="preserve"> </w:t>
      </w:r>
      <w:r w:rsidR="006D7EC8" w:rsidRPr="00887BF7">
        <w:rPr>
          <w:sz w:val="24"/>
          <w:szCs w:val="24"/>
        </w:rPr>
        <w:lastRenderedPageBreak/>
        <w:t xml:space="preserve">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95805">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395805">
        <w:rPr>
          <w:noProof/>
          <w:sz w:val="24"/>
          <w:szCs w:val="24"/>
        </w:rPr>
        <w:t xml:space="preserve">is </w:t>
      </w:r>
      <w:r w:rsidR="008F77DF" w:rsidRPr="00395805">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395805">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145B44D1"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395805">
        <w:rPr>
          <w:noProof/>
          <w:sz w:val="24"/>
          <w:szCs w:val="24"/>
        </w:rPr>
        <w:t>be represent</w:t>
      </w:r>
      <w:r w:rsidR="00D37BBE" w:rsidRPr="00395805">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482BB1">
        <w:rPr>
          <w:sz w:val="24"/>
          <w:szCs w:val="24"/>
        </w:rPr>
        <w:fldChar w:fldCharType="begin"/>
      </w:r>
      <w:r w:rsidR="00482BB1">
        <w:rPr>
          <w:sz w:val="24"/>
          <w:szCs w:val="24"/>
        </w:rPr>
        <w:instrText xml:space="preserve"> REF _Ref4523207 \h </w:instrText>
      </w:r>
      <w:r w:rsidR="00482BB1">
        <w:rPr>
          <w:sz w:val="24"/>
          <w:szCs w:val="24"/>
        </w:rPr>
      </w:r>
      <w:r w:rsidR="00482BB1">
        <w:rPr>
          <w:sz w:val="24"/>
          <w:szCs w:val="24"/>
        </w:rPr>
        <w:fldChar w:fldCharType="separate"/>
      </w:r>
      <w:r w:rsidR="008D2C9F">
        <w:rPr>
          <w:noProof/>
        </w:rPr>
        <w:t>4</w:t>
      </w:r>
      <w:r w:rsidR="00482BB1">
        <w:rPr>
          <w:sz w:val="24"/>
          <w:szCs w:val="24"/>
        </w:rPr>
        <w:fldChar w:fldCharType="end"/>
      </w:r>
      <w:r w:rsidR="00482BB1">
        <w:rPr>
          <w:sz w:val="24"/>
          <w:szCs w:val="24"/>
        </w:rPr>
        <w:t xml:space="preserve">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8D2C9F">
        <w:rPr>
          <w:rFonts w:ascii="Times New Roman" w:hAnsi="Times New Roman" w:cs="Times New Roman"/>
          <w:noProof/>
          <w:szCs w:val="21"/>
        </w:rPr>
        <w:t>16</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8D2C9F">
        <w:rPr>
          <w:rFonts w:ascii="Times New Roman" w:hAnsi="Times New Roman" w:cs="Times New Roman"/>
          <w:noProof/>
          <w:szCs w:val="21"/>
        </w:rPr>
        <w:t>17</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8D2C9F">
        <w:rPr>
          <w:rFonts w:ascii="Times New Roman" w:hAnsi="Times New Roman" w:cs="Times New Roman"/>
          <w:noProof/>
          <w:szCs w:val="21"/>
        </w:rPr>
        <w:t>18</w:t>
      </w:r>
      <w:r w:rsidR="003904EA">
        <w:rPr>
          <w:sz w:val="24"/>
          <w:szCs w:val="24"/>
        </w:rPr>
        <w:fldChar w:fldCharType="end"/>
      </w:r>
      <w:r w:rsidR="001423D6" w:rsidRPr="00887BF7">
        <w:rPr>
          <w:sz w:val="24"/>
          <w:szCs w:val="24"/>
        </w:rPr>
        <w:t>],</w:t>
      </w:r>
      <w:r w:rsidR="00F046C6" w:rsidRPr="00887BF7">
        <w:rPr>
          <w:sz w:val="24"/>
          <w:szCs w:val="24"/>
        </w:rPr>
        <w:t xml:space="preserve"> is </w:t>
      </w:r>
      <w:r w:rsidR="00E93377">
        <w:rPr>
          <w:sz w:val="24"/>
          <w:szCs w:val="24"/>
        </w:rPr>
        <w:t>adopted</w:t>
      </w:r>
      <w:r w:rsidR="008C3C7F" w:rsidRPr="00887BF7">
        <w:rPr>
          <w:sz w:val="24"/>
          <w:szCs w:val="24"/>
        </w:rPr>
        <w:t>.</w:t>
      </w:r>
    </w:p>
    <w:p w14:paraId="78F13324" w14:textId="4C996240" w:rsidR="006F1FED" w:rsidRPr="00887BF7" w:rsidRDefault="0034315F"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5pt" o:ole="">
            <v:imagedata r:id="rId8" o:title=""/>
          </v:shape>
          <o:OLEObject Type="Embed" ProgID="Visio.Drawing.11" ShapeID="_x0000_i1025" DrawAspect="Content" ObjectID="_1615203746"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44C22944"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7B4384">
        <w:rPr>
          <w:sz w:val="24"/>
          <w:szCs w:val="24"/>
        </w:rPr>
        <w:t xml:space="preserve"> </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8D2C9F">
        <w:rPr>
          <w:rFonts w:ascii="Times New Roman" w:hAnsi="Times New Roman" w:cs="Times New Roman"/>
          <w:noProof/>
          <w:szCs w:val="21"/>
        </w:rPr>
        <w:t>19</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34315F"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34315F"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34315F"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0E591511" w14:textId="05F7ACA3" w:rsidR="006F3039" w:rsidRPr="00887BF7" w:rsidRDefault="006F3039" w:rsidP="00B62353">
      <w:pPr>
        <w:spacing w:line="440" w:lineRule="exact"/>
        <w:jc w:val="center"/>
        <w:rPr>
          <w:sz w:val="24"/>
          <w:szCs w:val="24"/>
        </w:rPr>
      </w:pPr>
    </w:p>
    <w:p w14:paraId="686AA218" w14:textId="09A6AAC8" w:rsidR="006F3039" w:rsidRDefault="008A425D" w:rsidP="00F352DC">
      <w:pPr>
        <w:pStyle w:val="1"/>
        <w:numPr>
          <w:ilvl w:val="0"/>
          <w:numId w:val="5"/>
        </w:numPr>
        <w:spacing w:line="440" w:lineRule="exact"/>
        <w:rPr>
          <w:sz w:val="24"/>
          <w:szCs w:val="24"/>
        </w:rPr>
      </w:pPr>
      <w:r w:rsidRPr="00845328">
        <w:rPr>
          <w:sz w:val="24"/>
          <w:szCs w:val="24"/>
        </w:rPr>
        <w:lastRenderedPageBreak/>
        <w:t>M</w:t>
      </w:r>
      <w:r w:rsidR="0073590D" w:rsidRPr="00845328">
        <w:rPr>
          <w:sz w:val="24"/>
          <w:szCs w:val="24"/>
        </w:rPr>
        <w:t>odel</w:t>
      </w:r>
    </w:p>
    <w:p w14:paraId="0EC6792E" w14:textId="77777777" w:rsidR="007275A3" w:rsidRPr="00D47FFC" w:rsidRDefault="007275A3" w:rsidP="007275A3">
      <w:pPr>
        <w:pStyle w:val="2"/>
        <w:spacing w:line="440" w:lineRule="exact"/>
        <w:rPr>
          <w:sz w:val="24"/>
          <w:szCs w:val="24"/>
        </w:rPr>
      </w:pPr>
      <w:r w:rsidRPr="00D47FFC">
        <w:rPr>
          <w:sz w:val="24"/>
          <w:szCs w:val="24"/>
        </w:rPr>
        <w:t xml:space="preserve">Dilated-Dense </w:t>
      </w:r>
      <w:r w:rsidRPr="008C0A2F">
        <w:rPr>
          <w:noProof/>
          <w:sz w:val="24"/>
          <w:szCs w:val="24"/>
        </w:rPr>
        <w:t>Layer</w:t>
      </w:r>
    </w:p>
    <w:p w14:paraId="6F239B92" w14:textId="77777777" w:rsidR="007275A3" w:rsidRPr="00887BF7" w:rsidRDefault="007275A3" w:rsidP="007275A3">
      <w:pPr>
        <w:spacing w:line="440" w:lineRule="exact"/>
        <w:rPr>
          <w:sz w:val="24"/>
          <w:szCs w:val="24"/>
        </w:rPr>
      </w:pPr>
      <w:r w:rsidRPr="00887BF7">
        <w:rPr>
          <w:sz w:val="24"/>
          <w:szCs w:val="24"/>
        </w:rPr>
        <w:t xml:space="preserve">we construct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Pr="00887BF7">
        <w:rPr>
          <w:rFonts w:hint="eastAsia"/>
          <w:sz w:val="24"/>
          <w:szCs w:val="24"/>
        </w:rPr>
        <w:t xml:space="preserve"> </w:t>
      </w:r>
      <w:r w:rsidRPr="00395805">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Since each pixel scatted in the image feature represent a skeleton join, we trend to expands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involve as much as pixels in the feature image. Besides that, Both the movement of the </w:t>
      </w:r>
      <w:r w:rsidRPr="00887BF7">
        <w:rPr>
          <w:noProof/>
          <w:sz w:val="24"/>
          <w:szCs w:val="24"/>
        </w:rPr>
        <w:t>skeleton</w:t>
      </w:r>
      <w:r w:rsidRPr="00887BF7">
        <w:rPr>
          <w:sz w:val="24"/>
          <w:szCs w:val="24"/>
        </w:rPr>
        <w:t xml:space="preserve"> joins between different frames and the distribution of the joins in spatial space are the significate features of </w:t>
      </w:r>
      <w:r w:rsidRPr="00887BF7">
        <w:rPr>
          <w:noProof/>
          <w:sz w:val="24"/>
          <w:szCs w:val="24"/>
        </w:rPr>
        <w:t>action</w:t>
      </w:r>
      <w:r w:rsidRPr="00887BF7">
        <w:rPr>
          <w:sz w:val="24"/>
          <w:szCs w:val="24"/>
        </w:rPr>
        <w:t xml:space="preserve">. 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hen </w:t>
      </w:r>
      <w:r w:rsidRPr="00887BF7">
        <w:rPr>
          <w:noProof/>
          <w:sz w:val="24"/>
          <w:szCs w:val="24"/>
        </w:rPr>
        <w:t>constructing</w:t>
      </w:r>
      <w:r w:rsidRPr="00887BF7">
        <w:rPr>
          <w:sz w:val="24"/>
          <w:szCs w:val="24"/>
        </w:rPr>
        <w:t xml:space="preserve"> the CNN network</w:t>
      </w:r>
      <w:r w:rsidRPr="00887BF7">
        <w:rPr>
          <w:noProof/>
          <w:sz w:val="24"/>
          <w:szCs w:val="24"/>
        </w:rPr>
        <w:t>. Besides</w:t>
      </w:r>
      <w:r w:rsidRPr="00887BF7">
        <w:rPr>
          <w:sz w:val="24"/>
          <w:szCs w:val="24"/>
        </w:rPr>
        <w:t xml:space="preserve">, the full connectivity of dense layers could </w:t>
      </w:r>
      <w:r w:rsidRPr="00887BF7">
        <w:rPr>
          <w:noProof/>
          <w:sz w:val="24"/>
          <w:szCs w:val="24"/>
        </w:rPr>
        <w:t>lead to</w:t>
      </w:r>
      <w:r w:rsidRPr="00887BF7">
        <w:rPr>
          <w:sz w:val="24"/>
          <w:szCs w:val="24"/>
        </w:rPr>
        <w:t xml:space="preserve"> a variety of joins and movement features descriptors. </w:t>
      </w:r>
    </w:p>
    <w:p w14:paraId="44142347" w14:textId="77777777" w:rsidR="007275A3" w:rsidRPr="00887BF7" w:rsidRDefault="007275A3" w:rsidP="007275A3">
      <w:pPr>
        <w:spacing w:line="440" w:lineRule="exact"/>
        <w:rPr>
          <w:sz w:val="24"/>
          <w:szCs w:val="24"/>
        </w:rPr>
      </w:pPr>
    </w:p>
    <w:p w14:paraId="539A42B8" w14:textId="77777777" w:rsidR="007275A3" w:rsidRPr="00887BF7" w:rsidRDefault="007275A3" w:rsidP="007275A3">
      <w:pPr>
        <w:rPr>
          <w:sz w:val="24"/>
          <w:szCs w:val="24"/>
        </w:rPr>
      </w:pPr>
      <w:r w:rsidRPr="00887BF7">
        <w:rPr>
          <w:sz w:val="24"/>
          <w:szCs w:val="24"/>
        </w:rPr>
        <w:object w:dxaOrig="27382" w:dyaOrig="10536" w14:anchorId="4419044B">
          <v:shape id="_x0000_i1030" type="#_x0000_t75" style="width:418.05pt;height:157.95pt" o:ole="">
            <v:imagedata r:id="rId10" o:title=""/>
          </v:shape>
          <o:OLEObject Type="Embed" ProgID="Visio.Drawing.11" ShapeID="_x0000_i1030" DrawAspect="Content" ObjectID="_1615203747" r:id="rId11"/>
        </w:object>
      </w:r>
    </w:p>
    <w:p w14:paraId="59F26BA8" w14:textId="5FFE6435" w:rsidR="007275A3" w:rsidRPr="007275A3" w:rsidRDefault="007275A3" w:rsidP="007275A3">
      <w:pPr>
        <w:rPr>
          <w:rFonts w:hint="eastAsia"/>
        </w:rPr>
      </w:pPr>
      <w:r w:rsidRPr="00887BF7">
        <w:rPr>
          <w:sz w:val="24"/>
          <w:szCs w:val="24"/>
        </w:rPr>
        <w:t>Figure</w:t>
      </w:r>
      <w:r>
        <w:rPr>
          <w:sz w:val="24"/>
          <w:szCs w:val="24"/>
        </w:rPr>
        <w:t xml:space="preserve"> 2:</w:t>
      </w:r>
      <w:r w:rsidRPr="00887BF7">
        <w:rPr>
          <w:rFonts w:hint="eastAsia"/>
          <w:sz w:val="24"/>
          <w:szCs w:val="24"/>
        </w:rPr>
        <w:t xml:space="preserve"> </w:t>
      </w:r>
      <w:r w:rsidRPr="00887BF7">
        <w:rPr>
          <w:b/>
          <w:sz w:val="24"/>
          <w:szCs w:val="24"/>
        </w:rPr>
        <w:t>CNN</w:t>
      </w:r>
      <w:r w:rsidRPr="00887BF7">
        <w:rPr>
          <w:sz w:val="24"/>
          <w:szCs w:val="24"/>
        </w:rPr>
        <w:t xml:space="preserve"> architecture of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Pr="00887BF7">
        <w:rPr>
          <w:sz w:val="24"/>
          <w:szCs w:val="24"/>
        </w:rPr>
        <w:t xml:space="preserve">, The </w:t>
      </w:r>
      <m:oMath>
        <m:r>
          <m:rPr>
            <m:sty m:val="p"/>
          </m:rPr>
          <w:rPr>
            <w:rFonts w:ascii="Cambria Math" w:hAnsi="Cambria Math"/>
            <w:sz w:val="24"/>
            <w:szCs w:val="24"/>
          </w:rPr>
          <m:t>W</m:t>
        </m:r>
      </m:oMath>
      <w:r w:rsidRPr="00887BF7">
        <w:rPr>
          <w:rFonts w:hint="eastAsia"/>
          <w:sz w:val="24"/>
          <w:szCs w:val="24"/>
        </w:rPr>
        <w:t xml:space="preserve"> </w:t>
      </w:r>
      <w:r w:rsidRPr="00887BF7">
        <w:rPr>
          <w:sz w:val="24"/>
          <w:szCs w:val="24"/>
        </w:rPr>
        <w:t>is</w:t>
      </w:r>
      <w:r>
        <w:rPr>
          <w:sz w:val="24"/>
          <w:szCs w:val="24"/>
        </w:rPr>
        <w:t xml:space="preserve"> </w:t>
      </w:r>
      <w:r w:rsidRPr="00887BF7">
        <w:rPr>
          <w:sz w:val="24"/>
          <w:szCs w:val="24"/>
        </w:rPr>
        <w:t>corresponding to the weights and biases of the CNN network.</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95805">
        <w:rPr>
          <w:noProof/>
          <w:sz w:val="24"/>
          <w:szCs w:val="24"/>
        </w:rPr>
        <w:t xml:space="preserve">is </w:t>
      </w:r>
      <w:r w:rsidR="0073590D" w:rsidRPr="00395805">
        <w:rPr>
          <w:noProof/>
          <w:sz w:val="24"/>
          <w:szCs w:val="24"/>
        </w:rPr>
        <w:t>define</w:t>
      </w:r>
      <w:r w:rsidRPr="00395805">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w:t>
      </w:r>
      <w:r w:rsidRPr="001E345B">
        <w:rPr>
          <w:sz w:val="24"/>
          <w:szCs w:val="24"/>
        </w:rPr>
        <w:lastRenderedPageBreak/>
        <w:t xml:space="preserve">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64F02004" w:rsidR="007E276E" w:rsidRDefault="006F3039" w:rsidP="00DF5900">
      <w:pPr>
        <w:spacing w:line="440" w:lineRule="exact"/>
        <w:rPr>
          <w:sz w:val="24"/>
          <w:szCs w:val="24"/>
        </w:rPr>
      </w:pPr>
      <w:r w:rsidRPr="00395805">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395805">
        <w:rPr>
          <w:noProof/>
          <w:sz w:val="24"/>
          <w:szCs w:val="24"/>
        </w:rPr>
        <w:t>are</w:t>
      </w:r>
      <w:r w:rsidR="0053441F" w:rsidRPr="00395805">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w:t>
      </w:r>
      <w:r w:rsidR="00E8035F" w:rsidRPr="00B80FAA">
        <w:rPr>
          <w:sz w:val="24"/>
          <w:szCs w:val="24"/>
        </w:rPr>
        <w:t>Samples</w:t>
      </w:r>
      <w:r w:rsidR="00D9676E" w:rsidRPr="00B80FAA">
        <w:rPr>
          <w:sz w:val="24"/>
          <w:szCs w:val="24"/>
        </w:rPr>
        <w:t xml:space="preserve"> from </w:t>
      </w:r>
      <w:r w:rsidR="00BB14D8" w:rsidRPr="00395805">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203748"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34315F"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34315F"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34315F"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34315F"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34315F"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34315F"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34315F"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0B137485"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22CED" w:rsidRPr="00887BF7">
        <w:rPr>
          <w:sz w:val="24"/>
          <w:szCs w:val="24"/>
        </w:rPr>
        <w:t>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5.3pt;height:203.1pt" o:ole="">
            <v:imagedata r:id="rId14" o:title=""/>
          </v:shape>
          <o:OLEObject Type="Embed" ProgID="Visio.Drawing.11" ShapeID="_x0000_i1028" DrawAspect="Content" ObjectID="_1615203749"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lastRenderedPageBreak/>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34315F"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34315F"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34315F"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70F993BA"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111A">
        <w:rPr>
          <w:sz w:val="24"/>
          <w:szCs w:val="24"/>
          <w:highlight w:val="yellow"/>
        </w:rPr>
        <w:t>seven</w:t>
      </w:r>
      <w:r w:rsidR="00B42EFE" w:rsidRPr="009C60DB">
        <w:rPr>
          <w:sz w:val="24"/>
          <w:szCs w:val="24"/>
          <w:highlight w:val="yellow"/>
        </w:rPr>
        <w:t xml:space="preserve"> layers</w:t>
      </w:r>
      <w:r w:rsidR="001117A0" w:rsidRPr="009C60DB">
        <w:rPr>
          <w:sz w:val="24"/>
          <w:szCs w:val="24"/>
          <w:highlight w:val="yellow"/>
        </w:rPr>
        <w:t>:</w:t>
      </w:r>
      <w:r w:rsidR="00B42EFE" w:rsidRPr="009C60DB">
        <w:rPr>
          <w:sz w:val="24"/>
          <w:szCs w:val="24"/>
          <w:highlight w:val="yellow"/>
        </w:rPr>
        <w:t xml:space="preserve"> </w:t>
      </w:r>
      <w:r w:rsidR="004F111A">
        <w:rPr>
          <w:sz w:val="24"/>
          <w:szCs w:val="24"/>
          <w:highlight w:val="yellow"/>
        </w:rPr>
        <w:t>three</w:t>
      </w:r>
      <w:r w:rsidR="00B42EFE" w:rsidRPr="009C60DB">
        <w:rPr>
          <w:sz w:val="24"/>
          <w:szCs w:val="24"/>
          <w:highlight w:val="yellow"/>
        </w:rPr>
        <w:t xml:space="preserve">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w:t>
      </w:r>
      <w:r w:rsidR="004F111A">
        <w:rPr>
          <w:sz w:val="24"/>
          <w:szCs w:val="24"/>
          <w:highlight w:val="yellow"/>
        </w:rPr>
        <w:t xml:space="preserve"> three convolution </w:t>
      </w:r>
      <w:r w:rsidR="007F22B5">
        <w:rPr>
          <w:sz w:val="24"/>
          <w:szCs w:val="24"/>
          <w:highlight w:val="yellow"/>
        </w:rPr>
        <w:t>layers</w:t>
      </w:r>
      <w:r w:rsidR="007F22B5" w:rsidRPr="009C60DB">
        <w:rPr>
          <w:sz w:val="24"/>
          <w:szCs w:val="24"/>
          <w:highlight w:val="yellow"/>
        </w:rPr>
        <w:t>,</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lastRenderedPageBreak/>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28D5BC78"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8D2C9F">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w:t>
      </w:r>
      <w:bookmarkStart w:id="0" w:name="_GoBack"/>
      <w:bookmarkEnd w:id="0"/>
      <w:r w:rsidR="00AC241E" w:rsidRPr="001E2D33">
        <w:rPr>
          <w:sz w:val="24"/>
          <w:szCs w:val="24"/>
        </w:rPr>
        <w:t xml:space="preserve">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Pr="000E4B20" w:rsidRDefault="00442731" w:rsidP="000E4B20">
      <w:pPr>
        <w:spacing w:line="440" w:lineRule="exact"/>
        <w:rPr>
          <w:rFonts w:hint="eastAsia"/>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9A6DF95"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8D2C9F">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4B613E" w:rsidRDefault="00C42448" w:rsidP="0040460F">
            <w:pPr>
              <w:pStyle w:val="a3"/>
              <w:spacing w:line="440" w:lineRule="exact"/>
              <w:ind w:firstLineChars="0" w:firstLine="0"/>
              <w:rPr>
                <w:rFonts w:ascii="NimbusRomNo9L-Medi" w:hAnsi="NimbusRomNo9L-Medi" w:hint="eastAsia"/>
                <w:b/>
                <w:bCs/>
                <w:color w:val="000000"/>
                <w:sz w:val="24"/>
                <w:szCs w:val="24"/>
              </w:rPr>
            </w:pPr>
            <w:r w:rsidRPr="004B613E">
              <w:rPr>
                <w:rFonts w:ascii="NimbusRomNo9L-Medi" w:hAnsi="NimbusRomNo9L-Medi" w:hint="eastAsia"/>
                <w:b/>
                <w:bCs/>
                <w:color w:val="000000"/>
                <w:sz w:val="24"/>
                <w:szCs w:val="24"/>
              </w:rPr>
              <w:t>94</w:t>
            </w:r>
            <w:r w:rsidR="003C710F" w:rsidRPr="004B613E">
              <w:rPr>
                <w:rFonts w:ascii="NimbusRomNo9L-Medi" w:hAnsi="NimbusRomNo9L-Medi"/>
                <w:b/>
                <w:bCs/>
                <w:color w:val="000000"/>
                <w:sz w:val="24"/>
                <w:szCs w:val="24"/>
              </w:rPr>
              <w:t>.3</w:t>
            </w:r>
            <w:r w:rsidRPr="004B613E">
              <w:rPr>
                <w:rFonts w:ascii="NimbusRomNo9L-Medi" w:hAnsi="NimbusRomNo9L-Medi" w:hint="eastAsia"/>
                <w:b/>
                <w:bCs/>
                <w:color w:val="000000"/>
                <w:sz w:val="24"/>
                <w:szCs w:val="24"/>
              </w:rPr>
              <w:t>%~</w:t>
            </w:r>
            <w:r w:rsidR="008348D9" w:rsidRPr="004B613E">
              <w:rPr>
                <w:rFonts w:ascii="NimbusRomNo9L-Medi" w:hAnsi="NimbusRomNo9L-Medi" w:hint="eastAsia"/>
                <w:b/>
                <w:bCs/>
                <w:color w:val="000000"/>
                <w:sz w:val="24"/>
                <w:szCs w:val="24"/>
              </w:rPr>
              <w:t>9</w:t>
            </w:r>
            <w:r w:rsidR="00DD7207" w:rsidRPr="004B613E">
              <w:rPr>
                <w:rFonts w:ascii="NimbusRomNo9L-Medi" w:hAnsi="NimbusRomNo9L-Medi"/>
                <w:b/>
                <w:bCs/>
                <w:color w:val="000000"/>
                <w:sz w:val="24"/>
                <w:szCs w:val="24"/>
              </w:rPr>
              <w:t>6</w:t>
            </w:r>
            <w:r w:rsidRPr="004B613E">
              <w:rPr>
                <w:rFonts w:ascii="NimbusRomNo9L-Medi" w:hAnsi="NimbusRomNo9L-Medi" w:hint="eastAsia"/>
                <w:b/>
                <w:bCs/>
                <w:color w:val="000000"/>
                <w:sz w:val="24"/>
                <w:szCs w:val="24"/>
              </w:rPr>
              <w:t>.</w:t>
            </w:r>
            <w:r w:rsidRPr="004B613E">
              <w:rPr>
                <w:rFonts w:ascii="NimbusRomNo9L-Medi" w:hAnsi="NimbusRomNo9L-Medi"/>
                <w:b/>
                <w:bCs/>
                <w:color w:val="000000"/>
                <w:sz w:val="24"/>
                <w:szCs w:val="24"/>
              </w:rPr>
              <w:t>6</w:t>
            </w:r>
            <w:r w:rsidR="008348D9" w:rsidRPr="004B613E">
              <w:rPr>
                <w:rFonts w:ascii="NimbusRomNo9L-Medi" w:hAnsi="NimbusRomNo9L-Medi"/>
                <w:b/>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8A869C3"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lastRenderedPageBreak/>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040CE75B" w:rsidR="007733C1" w:rsidRPr="00887BF7" w:rsidRDefault="00D50707" w:rsidP="009B419B">
            <w:pPr>
              <w:pStyle w:val="a3"/>
              <w:spacing w:line="440" w:lineRule="exact"/>
              <w:ind w:firstLineChars="0" w:firstLine="0"/>
              <w:rPr>
                <w:sz w:val="24"/>
                <w:szCs w:val="24"/>
              </w:rPr>
            </w:pPr>
            <w:r w:rsidRPr="00887BF7">
              <w:rPr>
                <w:sz w:val="24"/>
                <w:szCs w:val="24"/>
              </w:rPr>
              <w:t>support=</w:t>
            </w:r>
            <w:r w:rsidR="00B5365E">
              <w:rPr>
                <w:rFonts w:hint="eastAsia"/>
                <w:sz w:val="24"/>
                <w:szCs w:val="24"/>
              </w:rPr>
              <w:t>1</w:t>
            </w:r>
            <w:r w:rsidRPr="00887BF7">
              <w:rPr>
                <w:sz w:val="24"/>
                <w:szCs w:val="24"/>
              </w:rPr>
              <w:t xml:space="preserve">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297E1D76" w:rsidR="007733C1" w:rsidRPr="00887BF7" w:rsidRDefault="00D50707" w:rsidP="00D23ACF">
            <w:pPr>
              <w:spacing w:line="440" w:lineRule="exact"/>
              <w:rPr>
                <w:sz w:val="24"/>
                <w:szCs w:val="24"/>
              </w:rPr>
            </w:pPr>
            <w:r w:rsidRPr="00887BF7">
              <w:rPr>
                <w:sz w:val="24"/>
                <w:szCs w:val="24"/>
              </w:rPr>
              <w:t>support=</w:t>
            </w:r>
            <w:r w:rsidR="00D23ACF">
              <w:rPr>
                <w:rFonts w:hint="eastAsia"/>
                <w:sz w:val="24"/>
                <w:szCs w:val="24"/>
              </w:rPr>
              <w:t>3</w:t>
            </w:r>
            <w:r w:rsidRPr="00887BF7">
              <w:rPr>
                <w:sz w:val="24"/>
                <w:szCs w:val="24"/>
              </w:rPr>
              <w:t xml:space="preserve">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02D562F9"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5039"/>
      <w:r w:rsidR="008D2C9F">
        <w:rPr>
          <w:rFonts w:ascii="Times New Roman" w:eastAsiaTheme="minorEastAsia" w:hAnsi="Times New Roman" w:cs="Times New Roman"/>
          <w:noProof/>
          <w:sz w:val="21"/>
          <w:szCs w:val="21"/>
        </w:rPr>
        <w:t>1</w:t>
      </w:r>
      <w:bookmarkEnd w:id="1"/>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6089A2C3"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2755"/>
      <w:r w:rsidR="008D2C9F">
        <w:rPr>
          <w:rFonts w:ascii="Times New Roman" w:eastAsiaTheme="minorEastAsia" w:hAnsi="Times New Roman" w:cs="Times New Roman"/>
          <w:noProof/>
          <w:sz w:val="21"/>
          <w:szCs w:val="21"/>
        </w:rPr>
        <w:t>2</w:t>
      </w:r>
      <w:bookmarkEnd w:id="2"/>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12CDCFE8"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3" w:name="_Ref4526002"/>
      <w:r w:rsidR="008D2C9F">
        <w:rPr>
          <w:rFonts w:ascii="Helvetica" w:hAnsi="Helvetica"/>
          <w:noProof/>
          <w:color w:val="000000"/>
          <w:shd w:val="clear" w:color="auto" w:fill="FFFFFF"/>
        </w:rPr>
        <w:t>3</w:t>
      </w:r>
      <w:bookmarkEnd w:id="3"/>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Q. , Xi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w:t>
      </w:r>
      <w:r w:rsidRPr="0047190A">
        <w:rPr>
          <w:rFonts w:ascii="Helvetica" w:hAnsi="Helvetica" w:hint="eastAsia"/>
          <w:color w:val="000000"/>
          <w:shd w:val="clear" w:color="auto" w:fill="FFFFFF"/>
        </w:rPr>
        <w:lastRenderedPageBreak/>
        <w:t>convolutional neural networks.</w:t>
      </w:r>
    </w:p>
    <w:p w14:paraId="6624F7DF" w14:textId="442A0894"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3207"/>
      <w:r w:rsidR="008D2C9F">
        <w:rPr>
          <w:noProof/>
        </w:rPr>
        <w:t>4</w:t>
      </w:r>
      <w:bookmarkEnd w:id="4"/>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1F51FE63"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6357"/>
      <w:r w:rsidR="008D2C9F">
        <w:rPr>
          <w:noProof/>
        </w:rPr>
        <w:t>5</w:t>
      </w:r>
      <w:bookmarkEnd w:id="5"/>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6FDCDB59"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6" w:name="_Ref4571411"/>
      <w:r w:rsidR="008D2C9F">
        <w:rPr>
          <w:rFonts w:ascii="Helvetica" w:hAnsi="Helvetica"/>
          <w:noProof/>
          <w:color w:val="000000"/>
        </w:rPr>
        <w:t>6</w:t>
      </w:r>
      <w:bookmarkEnd w:id="6"/>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Zhu, W. , Lan, C. , Xing, J. , Zeng, W. , Li, Y. , &amp; Shen, L. , et al. (2016). Co-occurrence feature learning for skeleton based action recognition using regularized deep lstm networks.</w:t>
      </w:r>
    </w:p>
    <w:bookmarkStart w:id="7" w:name="_Ref4572846"/>
    <w:p w14:paraId="709A5E92" w14:textId="40729A91"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8" w:name="_Ref4572852"/>
      <w:r w:rsidR="008D2C9F">
        <w:rPr>
          <w:rFonts w:ascii="Helvetica" w:hAnsi="Helvetica"/>
          <w:noProof/>
          <w:color w:val="000000"/>
        </w:rPr>
        <w:t>7</w:t>
      </w:r>
      <w:bookmarkEnd w:id="8"/>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Liu, J. , Shahroudy, A. , Xu, D. , Kot Chichung, A. , &amp; Wang, G. . (2017). Skeleton-based action recognition using spatio-temporal lstm network with trust gates. IEEE Transactions on Pattern Analysis and Machine Intelligence, 1-1.</w:t>
      </w:r>
      <w:bookmarkEnd w:id="7"/>
    </w:p>
    <w:p w14:paraId="682571E2" w14:textId="32328970"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22"/>
      <w:r w:rsidR="008D2C9F">
        <w:rPr>
          <w:rFonts w:ascii="Times New Roman" w:eastAsiaTheme="minorEastAsia" w:hAnsi="Times New Roman" w:cs="Times New Roman"/>
          <w:noProof/>
          <w:sz w:val="21"/>
          <w:szCs w:val="21"/>
        </w:rPr>
        <w:t>8</w:t>
      </w:r>
      <w:bookmarkEnd w:id="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Duan, L., Abdiyeva, K., &amp; Kot, A. C. (2018). Skeleton-Based Human Action Recognition With Global Context-Aware Attention LSTM Networks. IEEE Transactions on Image Processing, 27(4), 1586-1599.</w:t>
      </w:r>
    </w:p>
    <w:p w14:paraId="3DFF7372" w14:textId="112AFFA3"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0" w:name="_Ref4578656"/>
      <w:r w:rsidR="008D2C9F">
        <w:rPr>
          <w:rFonts w:ascii="Times New Roman" w:eastAsiaTheme="minorEastAsia" w:hAnsi="Times New Roman" w:cs="Times New Roman"/>
          <w:noProof/>
          <w:sz w:val="21"/>
          <w:szCs w:val="21"/>
        </w:rPr>
        <w:t>9</w:t>
      </w:r>
      <w:bookmarkEnd w:id="10"/>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Bruna, J. , Zaremba, W. , Szlam, A. , &amp; Lecun, Y. . (2013). Spectral networks and locally connected networks on graphs. Computer Science.</w:t>
      </w:r>
    </w:p>
    <w:p w14:paraId="6A7C0157" w14:textId="022C218C"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1" w:name="_Ref4576457"/>
      <w:r w:rsidR="008D2C9F">
        <w:rPr>
          <w:rFonts w:ascii="Times New Roman" w:eastAsiaTheme="minorEastAsia" w:hAnsi="Times New Roman" w:cs="Times New Roman"/>
          <w:noProof/>
          <w:sz w:val="21"/>
          <w:szCs w:val="21"/>
        </w:rPr>
        <w:t>10</w:t>
      </w:r>
      <w:bookmarkEnd w:id="11"/>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Shi, L. , Zhang, Y. , Cheng, J. , &amp; Lu, H. . (2018). Non-local graph convolutional networks for skeleton-based action recognition.</w:t>
      </w:r>
    </w:p>
    <w:p w14:paraId="23E62417" w14:textId="471077BB"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2" w:name="_Ref4576758"/>
      <w:r w:rsidR="008D2C9F">
        <w:rPr>
          <w:rFonts w:ascii="Times New Roman" w:eastAsiaTheme="minorEastAsia" w:hAnsi="Times New Roman" w:cs="Times New Roman"/>
          <w:noProof/>
          <w:sz w:val="21"/>
          <w:szCs w:val="21"/>
        </w:rPr>
        <w:t>11</w:t>
      </w:r>
      <w:bookmarkEnd w:id="12"/>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Li, C. , Cui, Z. , Zheng, W. , Xu, C. , &amp; Yang, J. . (2018). Spatio-temporal graph convolution for skeleton based action recognition.</w:t>
      </w:r>
    </w:p>
    <w:p w14:paraId="068B1473" w14:textId="6F192882"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3" w:name="_Ref4574016"/>
      <w:r w:rsidR="008D2C9F">
        <w:rPr>
          <w:rFonts w:ascii="Times New Roman" w:eastAsiaTheme="minorEastAsia" w:hAnsi="Times New Roman" w:cs="Times New Roman"/>
          <w:noProof/>
          <w:sz w:val="21"/>
          <w:szCs w:val="21"/>
        </w:rPr>
        <w:t>12</w:t>
      </w:r>
      <w:bookmarkEnd w:id="13"/>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lstm network for skeleton-based action recognition.</w:t>
      </w:r>
    </w:p>
    <w:p w14:paraId="5976B113" w14:textId="799C1179"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32"/>
      <w:r w:rsidR="008D2C9F">
        <w:rPr>
          <w:rFonts w:ascii="Times New Roman" w:eastAsiaTheme="minorEastAsia" w:hAnsi="Times New Roman" w:cs="Times New Roman"/>
          <w:noProof/>
          <w:sz w:val="21"/>
          <w:szCs w:val="21"/>
        </w:rPr>
        <w:t>13</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Kulis, B., Jain, P., Sra, S., &amp; Dhillon, I. S. (2007). Information-theoretic metric learning. Icml 07: International Conference on Machine Learning.</w:t>
      </w:r>
    </w:p>
    <w:p w14:paraId="5CC5378C" w14:textId="44A353D3"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5" w:name="_Ref4588473"/>
      <w:r w:rsidR="008D2C9F">
        <w:rPr>
          <w:rFonts w:ascii="Times New Roman" w:eastAsiaTheme="minorEastAsia" w:hAnsi="Times New Roman" w:cs="Times New Roman"/>
          <w:noProof/>
          <w:sz w:val="21"/>
          <w:szCs w:val="21"/>
        </w:rPr>
        <w:t>14</w:t>
      </w:r>
      <w:bookmarkEnd w:id="15"/>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Mishra, A. , Verma, V. K. , Reddy, M. S. K. , Arulkumar, S. ,. , Rai, P. , &amp; Mittal, A. . (2018). A generative approach to zero-shot and few-shot action recognition.</w:t>
      </w:r>
    </w:p>
    <w:p w14:paraId="0D5704B5" w14:textId="533DA647"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6" w:name="_Ref4588673"/>
      <w:r w:rsidR="008D2C9F">
        <w:rPr>
          <w:rFonts w:ascii="Times New Roman" w:eastAsiaTheme="minorEastAsia" w:hAnsi="Times New Roman" w:cs="Times New Roman"/>
          <w:noProof/>
          <w:sz w:val="21"/>
          <w:szCs w:val="21"/>
        </w:rPr>
        <w:t>15</w:t>
      </w:r>
      <w:bookmarkEnd w:id="16"/>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Porikli, F. (2018). One-Shot Action Localization by Learning Sequence Matching Network. computer vision and pattern recognition.</w:t>
      </w:r>
    </w:p>
    <w:p w14:paraId="7D930734" w14:textId="712EA676"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271848"/>
      <w:r w:rsidR="008D2C9F">
        <w:rPr>
          <w:rFonts w:ascii="Times New Roman" w:eastAsiaTheme="minorEastAsia" w:hAnsi="Times New Roman" w:cs="Times New Roman"/>
          <w:noProof/>
          <w:sz w:val="21"/>
          <w:szCs w:val="21"/>
        </w:rPr>
        <w:t>16</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6399D1C"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55"/>
      <w:r w:rsidR="008D2C9F">
        <w:rPr>
          <w:rFonts w:ascii="Times New Roman" w:eastAsiaTheme="minorEastAsia" w:hAnsi="Times New Roman" w:cs="Times New Roman"/>
          <w:noProof/>
          <w:sz w:val="21"/>
          <w:szCs w:val="21"/>
        </w:rPr>
        <w:t>17</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1F05D1BB"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9" w:name="_Ref4271869"/>
      <w:r w:rsidR="008D2C9F">
        <w:rPr>
          <w:rFonts w:ascii="Times New Roman" w:eastAsiaTheme="minorEastAsia" w:hAnsi="Times New Roman" w:cs="Times New Roman"/>
          <w:noProof/>
          <w:sz w:val="21"/>
          <w:szCs w:val="21"/>
        </w:rPr>
        <w:t>18</w:t>
      </w:r>
      <w:bookmarkEnd w:id="19"/>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751306EE"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0" w:name="_Ref4271877"/>
      <w:r w:rsidR="008D2C9F">
        <w:rPr>
          <w:rFonts w:ascii="Times New Roman" w:eastAsiaTheme="minorEastAsia" w:hAnsi="Times New Roman" w:cs="Times New Roman"/>
          <w:noProof/>
          <w:sz w:val="21"/>
          <w:szCs w:val="21"/>
        </w:rPr>
        <w:t>19</w:t>
      </w:r>
      <w:bookmarkEnd w:id="2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3888ADCF"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336086"/>
      <w:r w:rsidR="008D2C9F">
        <w:rPr>
          <w:rFonts w:ascii="Times New Roman" w:eastAsiaTheme="minorEastAsia" w:hAnsi="Times New Roman" w:cs="Times New Roman"/>
          <w:noProof/>
          <w:sz w:val="21"/>
          <w:szCs w:val="21"/>
        </w:rPr>
        <w:t>20</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w:t>
      </w:r>
      <w:r w:rsidRPr="00C739B5">
        <w:rPr>
          <w:rFonts w:ascii="Times New Roman" w:eastAsiaTheme="minorEastAsia" w:hAnsi="Times New Roman" w:cs="Times New Roman"/>
          <w:sz w:val="21"/>
          <w:szCs w:val="21"/>
        </w:rPr>
        <w:lastRenderedPageBreak/>
        <w:t>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41923DA3"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931"/>
      <w:r w:rsidR="008D2C9F">
        <w:rPr>
          <w:rFonts w:ascii="Times New Roman" w:eastAsiaTheme="minorEastAsia" w:hAnsi="Times New Roman" w:cs="Times New Roman"/>
          <w:noProof/>
          <w:sz w:val="21"/>
          <w:szCs w:val="21"/>
        </w:rPr>
        <w:t>21</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823327B" w14:textId="77777777" w:rsidR="0034315F" w:rsidRDefault="0034315F" w:rsidP="004023C3">
      <w:r>
        <w:separator/>
      </w:r>
    </w:p>
  </w:endnote>
  <w:endnote w:type="continuationSeparator" w:id="0">
    <w:p w14:paraId="2C99D83A" w14:textId="77777777" w:rsidR="0034315F" w:rsidRDefault="0034315F"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1F64904" w14:textId="77777777" w:rsidR="0034315F" w:rsidRDefault="0034315F" w:rsidP="004023C3">
      <w:r>
        <w:separator/>
      </w:r>
    </w:p>
  </w:footnote>
  <w:footnote w:type="continuationSeparator" w:id="0">
    <w:p w14:paraId="13A1A34D" w14:textId="77777777" w:rsidR="0034315F" w:rsidRDefault="0034315F"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NK4FABS5AU4tAAAA"/>
  </w:docVars>
  <w:rsids>
    <w:rsidRoot w:val="00B93B6E"/>
    <w:rsid w:val="000007A0"/>
    <w:rsid w:val="0000193A"/>
    <w:rsid w:val="00001F2F"/>
    <w:rsid w:val="00002517"/>
    <w:rsid w:val="0000297A"/>
    <w:rsid w:val="0000406C"/>
    <w:rsid w:val="00004C08"/>
    <w:rsid w:val="00004FF8"/>
    <w:rsid w:val="00005960"/>
    <w:rsid w:val="00005FF5"/>
    <w:rsid w:val="00010600"/>
    <w:rsid w:val="00010806"/>
    <w:rsid w:val="00010AA7"/>
    <w:rsid w:val="000110D0"/>
    <w:rsid w:val="0001149C"/>
    <w:rsid w:val="000125E7"/>
    <w:rsid w:val="00012C83"/>
    <w:rsid w:val="000141BD"/>
    <w:rsid w:val="00014A78"/>
    <w:rsid w:val="00014BA5"/>
    <w:rsid w:val="00014C8E"/>
    <w:rsid w:val="00015691"/>
    <w:rsid w:val="00016BBD"/>
    <w:rsid w:val="0001739C"/>
    <w:rsid w:val="00017554"/>
    <w:rsid w:val="00017868"/>
    <w:rsid w:val="00017A88"/>
    <w:rsid w:val="00021265"/>
    <w:rsid w:val="00022F68"/>
    <w:rsid w:val="00023C17"/>
    <w:rsid w:val="00023CAC"/>
    <w:rsid w:val="00023E60"/>
    <w:rsid w:val="00024B57"/>
    <w:rsid w:val="00024D0B"/>
    <w:rsid w:val="0002504E"/>
    <w:rsid w:val="00025EF9"/>
    <w:rsid w:val="0002627A"/>
    <w:rsid w:val="0002662E"/>
    <w:rsid w:val="000271B7"/>
    <w:rsid w:val="000271BC"/>
    <w:rsid w:val="00027646"/>
    <w:rsid w:val="00027FA9"/>
    <w:rsid w:val="00030177"/>
    <w:rsid w:val="00031317"/>
    <w:rsid w:val="0003200E"/>
    <w:rsid w:val="00032890"/>
    <w:rsid w:val="0003326D"/>
    <w:rsid w:val="00034828"/>
    <w:rsid w:val="000367E3"/>
    <w:rsid w:val="00036F30"/>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4F9"/>
    <w:rsid w:val="00056A87"/>
    <w:rsid w:val="00057CA8"/>
    <w:rsid w:val="00060426"/>
    <w:rsid w:val="000605CB"/>
    <w:rsid w:val="000609D8"/>
    <w:rsid w:val="00060A34"/>
    <w:rsid w:val="00060ECE"/>
    <w:rsid w:val="00060FCC"/>
    <w:rsid w:val="000617F7"/>
    <w:rsid w:val="00061893"/>
    <w:rsid w:val="00061AD2"/>
    <w:rsid w:val="00062155"/>
    <w:rsid w:val="000629D8"/>
    <w:rsid w:val="00062FB2"/>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45B"/>
    <w:rsid w:val="0007396E"/>
    <w:rsid w:val="00074152"/>
    <w:rsid w:val="00074935"/>
    <w:rsid w:val="000752C8"/>
    <w:rsid w:val="000765F0"/>
    <w:rsid w:val="00076EE7"/>
    <w:rsid w:val="00077F13"/>
    <w:rsid w:val="00077F59"/>
    <w:rsid w:val="000809AE"/>
    <w:rsid w:val="00080A22"/>
    <w:rsid w:val="000822ED"/>
    <w:rsid w:val="000829D3"/>
    <w:rsid w:val="000836C6"/>
    <w:rsid w:val="0008373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631"/>
    <w:rsid w:val="000A287B"/>
    <w:rsid w:val="000A2B62"/>
    <w:rsid w:val="000A2E31"/>
    <w:rsid w:val="000A32C1"/>
    <w:rsid w:val="000A32F6"/>
    <w:rsid w:val="000A35BD"/>
    <w:rsid w:val="000A3B2C"/>
    <w:rsid w:val="000A3D3F"/>
    <w:rsid w:val="000A3DC8"/>
    <w:rsid w:val="000A4827"/>
    <w:rsid w:val="000A4D6E"/>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0B59"/>
    <w:rsid w:val="000D1115"/>
    <w:rsid w:val="000D1C43"/>
    <w:rsid w:val="000D1F83"/>
    <w:rsid w:val="000D237C"/>
    <w:rsid w:val="000D254F"/>
    <w:rsid w:val="000D2A4A"/>
    <w:rsid w:val="000D3605"/>
    <w:rsid w:val="000D375D"/>
    <w:rsid w:val="000D3F76"/>
    <w:rsid w:val="000D4020"/>
    <w:rsid w:val="000D4098"/>
    <w:rsid w:val="000D4118"/>
    <w:rsid w:val="000D433E"/>
    <w:rsid w:val="000D4E9C"/>
    <w:rsid w:val="000D6EF1"/>
    <w:rsid w:val="000D71E2"/>
    <w:rsid w:val="000D7299"/>
    <w:rsid w:val="000D72AE"/>
    <w:rsid w:val="000D73DA"/>
    <w:rsid w:val="000D741D"/>
    <w:rsid w:val="000E060A"/>
    <w:rsid w:val="000E128F"/>
    <w:rsid w:val="000E2674"/>
    <w:rsid w:val="000E292C"/>
    <w:rsid w:val="000E35C0"/>
    <w:rsid w:val="000E485E"/>
    <w:rsid w:val="000E4A9B"/>
    <w:rsid w:val="000E4B20"/>
    <w:rsid w:val="000E5657"/>
    <w:rsid w:val="000E6223"/>
    <w:rsid w:val="000E69B3"/>
    <w:rsid w:val="000E6D51"/>
    <w:rsid w:val="000E78C4"/>
    <w:rsid w:val="000F09B5"/>
    <w:rsid w:val="000F0EAC"/>
    <w:rsid w:val="000F3E0D"/>
    <w:rsid w:val="000F4147"/>
    <w:rsid w:val="000F453E"/>
    <w:rsid w:val="000F4B4B"/>
    <w:rsid w:val="000F4BFA"/>
    <w:rsid w:val="000F4E6A"/>
    <w:rsid w:val="000F5085"/>
    <w:rsid w:val="000F50B2"/>
    <w:rsid w:val="000F526D"/>
    <w:rsid w:val="000F5E76"/>
    <w:rsid w:val="000F65BB"/>
    <w:rsid w:val="000F67FF"/>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B6C"/>
    <w:rsid w:val="0011703D"/>
    <w:rsid w:val="0011734A"/>
    <w:rsid w:val="0011751A"/>
    <w:rsid w:val="00117E90"/>
    <w:rsid w:val="00121296"/>
    <w:rsid w:val="00122469"/>
    <w:rsid w:val="00122D51"/>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0FF"/>
    <w:rsid w:val="00135282"/>
    <w:rsid w:val="00135619"/>
    <w:rsid w:val="00135C02"/>
    <w:rsid w:val="001361E3"/>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3F3"/>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B94"/>
    <w:rsid w:val="00166FE2"/>
    <w:rsid w:val="0016720C"/>
    <w:rsid w:val="0016737E"/>
    <w:rsid w:val="00167830"/>
    <w:rsid w:val="00167F6B"/>
    <w:rsid w:val="00170435"/>
    <w:rsid w:val="00170A51"/>
    <w:rsid w:val="00170C56"/>
    <w:rsid w:val="00172A23"/>
    <w:rsid w:val="00172BC9"/>
    <w:rsid w:val="00172F67"/>
    <w:rsid w:val="00173641"/>
    <w:rsid w:val="00173A74"/>
    <w:rsid w:val="00173E6F"/>
    <w:rsid w:val="0017411A"/>
    <w:rsid w:val="00174B54"/>
    <w:rsid w:val="00175006"/>
    <w:rsid w:val="001750CA"/>
    <w:rsid w:val="001752EB"/>
    <w:rsid w:val="00175599"/>
    <w:rsid w:val="0017563E"/>
    <w:rsid w:val="00175875"/>
    <w:rsid w:val="001767CB"/>
    <w:rsid w:val="0017737D"/>
    <w:rsid w:val="00177E68"/>
    <w:rsid w:val="0018004C"/>
    <w:rsid w:val="00180776"/>
    <w:rsid w:val="0018083F"/>
    <w:rsid w:val="001815A1"/>
    <w:rsid w:val="001827C5"/>
    <w:rsid w:val="00183107"/>
    <w:rsid w:val="001834EA"/>
    <w:rsid w:val="00183C63"/>
    <w:rsid w:val="00183F1D"/>
    <w:rsid w:val="0018408C"/>
    <w:rsid w:val="001847CE"/>
    <w:rsid w:val="00184A39"/>
    <w:rsid w:val="00185998"/>
    <w:rsid w:val="00186463"/>
    <w:rsid w:val="0018665E"/>
    <w:rsid w:val="00186886"/>
    <w:rsid w:val="00187A03"/>
    <w:rsid w:val="00187D82"/>
    <w:rsid w:val="001900B0"/>
    <w:rsid w:val="0019062A"/>
    <w:rsid w:val="001917F4"/>
    <w:rsid w:val="00191D06"/>
    <w:rsid w:val="00192399"/>
    <w:rsid w:val="00192CD2"/>
    <w:rsid w:val="001940CB"/>
    <w:rsid w:val="001945CD"/>
    <w:rsid w:val="00194692"/>
    <w:rsid w:val="00194694"/>
    <w:rsid w:val="00194B82"/>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792"/>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3ECC"/>
    <w:rsid w:val="001E463C"/>
    <w:rsid w:val="001E4D30"/>
    <w:rsid w:val="001E523F"/>
    <w:rsid w:val="001E58CD"/>
    <w:rsid w:val="001E5FC4"/>
    <w:rsid w:val="001E5FFC"/>
    <w:rsid w:val="001E6EA1"/>
    <w:rsid w:val="001E79F2"/>
    <w:rsid w:val="001E7DBD"/>
    <w:rsid w:val="001F020C"/>
    <w:rsid w:val="001F038E"/>
    <w:rsid w:val="001F05E4"/>
    <w:rsid w:val="001F0680"/>
    <w:rsid w:val="001F2A09"/>
    <w:rsid w:val="001F2C5B"/>
    <w:rsid w:val="001F34F4"/>
    <w:rsid w:val="001F36FF"/>
    <w:rsid w:val="001F4D7D"/>
    <w:rsid w:val="001F5FEA"/>
    <w:rsid w:val="001F6081"/>
    <w:rsid w:val="001F60D0"/>
    <w:rsid w:val="001F66C1"/>
    <w:rsid w:val="001F6864"/>
    <w:rsid w:val="001F6C08"/>
    <w:rsid w:val="001F6F8E"/>
    <w:rsid w:val="001F7616"/>
    <w:rsid w:val="001F7FBC"/>
    <w:rsid w:val="002000B4"/>
    <w:rsid w:val="002004CB"/>
    <w:rsid w:val="00200524"/>
    <w:rsid w:val="00201748"/>
    <w:rsid w:val="00201A1D"/>
    <w:rsid w:val="00201B43"/>
    <w:rsid w:val="002023EF"/>
    <w:rsid w:val="00203042"/>
    <w:rsid w:val="00204A5C"/>
    <w:rsid w:val="00204E54"/>
    <w:rsid w:val="0020637C"/>
    <w:rsid w:val="002111A9"/>
    <w:rsid w:val="0021183D"/>
    <w:rsid w:val="002118E4"/>
    <w:rsid w:val="0021201B"/>
    <w:rsid w:val="002127DF"/>
    <w:rsid w:val="0021280E"/>
    <w:rsid w:val="00212EA5"/>
    <w:rsid w:val="00213A94"/>
    <w:rsid w:val="002144B4"/>
    <w:rsid w:val="00214A8A"/>
    <w:rsid w:val="00214D91"/>
    <w:rsid w:val="00217069"/>
    <w:rsid w:val="00217EE7"/>
    <w:rsid w:val="002202CF"/>
    <w:rsid w:val="00220DCC"/>
    <w:rsid w:val="0022101A"/>
    <w:rsid w:val="00221034"/>
    <w:rsid w:val="002211CB"/>
    <w:rsid w:val="0022134A"/>
    <w:rsid w:val="00221662"/>
    <w:rsid w:val="00222738"/>
    <w:rsid w:val="00222F3A"/>
    <w:rsid w:val="00222FD0"/>
    <w:rsid w:val="00224586"/>
    <w:rsid w:val="00224C0F"/>
    <w:rsid w:val="00224F7E"/>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AA"/>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C0D"/>
    <w:rsid w:val="00265D49"/>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2F3"/>
    <w:rsid w:val="00277C58"/>
    <w:rsid w:val="00280564"/>
    <w:rsid w:val="00280D6F"/>
    <w:rsid w:val="00281415"/>
    <w:rsid w:val="00282BC6"/>
    <w:rsid w:val="00282EF0"/>
    <w:rsid w:val="002834D4"/>
    <w:rsid w:val="00284C12"/>
    <w:rsid w:val="00284E28"/>
    <w:rsid w:val="00284FE0"/>
    <w:rsid w:val="00285065"/>
    <w:rsid w:val="00285E1F"/>
    <w:rsid w:val="00286174"/>
    <w:rsid w:val="00286790"/>
    <w:rsid w:val="00287546"/>
    <w:rsid w:val="002875BA"/>
    <w:rsid w:val="00287808"/>
    <w:rsid w:val="00287A2A"/>
    <w:rsid w:val="00287C77"/>
    <w:rsid w:val="00287FD7"/>
    <w:rsid w:val="0029016F"/>
    <w:rsid w:val="00290448"/>
    <w:rsid w:val="002917B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0D4"/>
    <w:rsid w:val="002A4C95"/>
    <w:rsid w:val="002A5CEA"/>
    <w:rsid w:val="002A5F9D"/>
    <w:rsid w:val="002A609F"/>
    <w:rsid w:val="002A6A9E"/>
    <w:rsid w:val="002A6C89"/>
    <w:rsid w:val="002A6DBB"/>
    <w:rsid w:val="002A6E76"/>
    <w:rsid w:val="002A6E8C"/>
    <w:rsid w:val="002A6EFC"/>
    <w:rsid w:val="002B11BA"/>
    <w:rsid w:val="002B14BC"/>
    <w:rsid w:val="002B19AC"/>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AB0"/>
    <w:rsid w:val="002C6BE5"/>
    <w:rsid w:val="002C7585"/>
    <w:rsid w:val="002C7F4D"/>
    <w:rsid w:val="002D0371"/>
    <w:rsid w:val="002D0635"/>
    <w:rsid w:val="002D10F4"/>
    <w:rsid w:val="002D14C6"/>
    <w:rsid w:val="002D1A81"/>
    <w:rsid w:val="002D1D3D"/>
    <w:rsid w:val="002D1DB9"/>
    <w:rsid w:val="002D203E"/>
    <w:rsid w:val="002D20CA"/>
    <w:rsid w:val="002D2D7F"/>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332A"/>
    <w:rsid w:val="002E49A9"/>
    <w:rsid w:val="002E4E4C"/>
    <w:rsid w:val="002E5123"/>
    <w:rsid w:val="002E54DE"/>
    <w:rsid w:val="002E6C58"/>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2F7FB4"/>
    <w:rsid w:val="00300625"/>
    <w:rsid w:val="00300E5C"/>
    <w:rsid w:val="003016D5"/>
    <w:rsid w:val="00301881"/>
    <w:rsid w:val="00301886"/>
    <w:rsid w:val="003023F5"/>
    <w:rsid w:val="003028DB"/>
    <w:rsid w:val="00303703"/>
    <w:rsid w:val="00304A01"/>
    <w:rsid w:val="00304FFD"/>
    <w:rsid w:val="003067EE"/>
    <w:rsid w:val="00307D83"/>
    <w:rsid w:val="0031088E"/>
    <w:rsid w:val="00310C83"/>
    <w:rsid w:val="00311514"/>
    <w:rsid w:val="0031180F"/>
    <w:rsid w:val="00311C98"/>
    <w:rsid w:val="00311FAE"/>
    <w:rsid w:val="00312B6E"/>
    <w:rsid w:val="003133C1"/>
    <w:rsid w:val="00313BD6"/>
    <w:rsid w:val="00314322"/>
    <w:rsid w:val="00314511"/>
    <w:rsid w:val="00314A0B"/>
    <w:rsid w:val="0031553D"/>
    <w:rsid w:val="003157AF"/>
    <w:rsid w:val="00316AE0"/>
    <w:rsid w:val="00316D8B"/>
    <w:rsid w:val="00317508"/>
    <w:rsid w:val="00320AB7"/>
    <w:rsid w:val="00320EE6"/>
    <w:rsid w:val="0032171B"/>
    <w:rsid w:val="00321936"/>
    <w:rsid w:val="0032319F"/>
    <w:rsid w:val="00323A08"/>
    <w:rsid w:val="00323EF6"/>
    <w:rsid w:val="003249BB"/>
    <w:rsid w:val="00324D2B"/>
    <w:rsid w:val="00325504"/>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B16"/>
    <w:rsid w:val="00352E04"/>
    <w:rsid w:val="00353D16"/>
    <w:rsid w:val="00354A3D"/>
    <w:rsid w:val="00355D77"/>
    <w:rsid w:val="00356289"/>
    <w:rsid w:val="0035655C"/>
    <w:rsid w:val="00356735"/>
    <w:rsid w:val="003568B5"/>
    <w:rsid w:val="00356A5E"/>
    <w:rsid w:val="00356BA4"/>
    <w:rsid w:val="00357C18"/>
    <w:rsid w:val="00361052"/>
    <w:rsid w:val="00361F1F"/>
    <w:rsid w:val="0036290C"/>
    <w:rsid w:val="0036303C"/>
    <w:rsid w:val="0036377C"/>
    <w:rsid w:val="00363A5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4EC"/>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5805"/>
    <w:rsid w:val="00396558"/>
    <w:rsid w:val="00397103"/>
    <w:rsid w:val="00397858"/>
    <w:rsid w:val="003978B3"/>
    <w:rsid w:val="003A043B"/>
    <w:rsid w:val="003A0633"/>
    <w:rsid w:val="003A07D6"/>
    <w:rsid w:val="003A1925"/>
    <w:rsid w:val="003A1993"/>
    <w:rsid w:val="003A1C56"/>
    <w:rsid w:val="003A2C71"/>
    <w:rsid w:val="003A316E"/>
    <w:rsid w:val="003A3CAE"/>
    <w:rsid w:val="003A40D4"/>
    <w:rsid w:val="003A4692"/>
    <w:rsid w:val="003A4B7D"/>
    <w:rsid w:val="003A509D"/>
    <w:rsid w:val="003A52CB"/>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1ABD"/>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1649"/>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124"/>
    <w:rsid w:val="00401280"/>
    <w:rsid w:val="004023C3"/>
    <w:rsid w:val="00403473"/>
    <w:rsid w:val="0040460F"/>
    <w:rsid w:val="004047DB"/>
    <w:rsid w:val="0040517C"/>
    <w:rsid w:val="004053EF"/>
    <w:rsid w:val="00405DCB"/>
    <w:rsid w:val="004065D1"/>
    <w:rsid w:val="00407B9A"/>
    <w:rsid w:val="004101C6"/>
    <w:rsid w:val="0041092E"/>
    <w:rsid w:val="00410EAC"/>
    <w:rsid w:val="00411411"/>
    <w:rsid w:val="004128CB"/>
    <w:rsid w:val="004132EB"/>
    <w:rsid w:val="00413C70"/>
    <w:rsid w:val="00414120"/>
    <w:rsid w:val="00414595"/>
    <w:rsid w:val="004145DB"/>
    <w:rsid w:val="00414836"/>
    <w:rsid w:val="00414A96"/>
    <w:rsid w:val="00414E14"/>
    <w:rsid w:val="00414E2C"/>
    <w:rsid w:val="004153DF"/>
    <w:rsid w:val="004157B5"/>
    <w:rsid w:val="004162E4"/>
    <w:rsid w:val="004169B4"/>
    <w:rsid w:val="00416D2D"/>
    <w:rsid w:val="00416E1E"/>
    <w:rsid w:val="00417C32"/>
    <w:rsid w:val="004202D5"/>
    <w:rsid w:val="00421403"/>
    <w:rsid w:val="00421660"/>
    <w:rsid w:val="00421DA2"/>
    <w:rsid w:val="00421EB4"/>
    <w:rsid w:val="004220FB"/>
    <w:rsid w:val="00423064"/>
    <w:rsid w:val="00424967"/>
    <w:rsid w:val="00425834"/>
    <w:rsid w:val="00425B27"/>
    <w:rsid w:val="00425FBE"/>
    <w:rsid w:val="00426B9A"/>
    <w:rsid w:val="00426D3B"/>
    <w:rsid w:val="00426F79"/>
    <w:rsid w:val="00430062"/>
    <w:rsid w:val="004301AB"/>
    <w:rsid w:val="0043106C"/>
    <w:rsid w:val="004310DA"/>
    <w:rsid w:val="00431870"/>
    <w:rsid w:val="004322FB"/>
    <w:rsid w:val="00432538"/>
    <w:rsid w:val="00432565"/>
    <w:rsid w:val="00432B21"/>
    <w:rsid w:val="0043371D"/>
    <w:rsid w:val="0043496B"/>
    <w:rsid w:val="00435C3A"/>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6666"/>
    <w:rsid w:val="00457A11"/>
    <w:rsid w:val="00457E02"/>
    <w:rsid w:val="00460658"/>
    <w:rsid w:val="00460E73"/>
    <w:rsid w:val="004612B5"/>
    <w:rsid w:val="00461854"/>
    <w:rsid w:val="004621D6"/>
    <w:rsid w:val="0046238E"/>
    <w:rsid w:val="0046382C"/>
    <w:rsid w:val="0046396D"/>
    <w:rsid w:val="00463F6E"/>
    <w:rsid w:val="00464168"/>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C35"/>
    <w:rsid w:val="00472D67"/>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A6F"/>
    <w:rsid w:val="00480DD4"/>
    <w:rsid w:val="0048181C"/>
    <w:rsid w:val="00481A9E"/>
    <w:rsid w:val="00481BC9"/>
    <w:rsid w:val="0048219E"/>
    <w:rsid w:val="00482870"/>
    <w:rsid w:val="00482BB1"/>
    <w:rsid w:val="00482BD8"/>
    <w:rsid w:val="00482E0A"/>
    <w:rsid w:val="00483249"/>
    <w:rsid w:val="004836C2"/>
    <w:rsid w:val="0048374D"/>
    <w:rsid w:val="00483DCF"/>
    <w:rsid w:val="0048463C"/>
    <w:rsid w:val="0048482A"/>
    <w:rsid w:val="00484842"/>
    <w:rsid w:val="004849CB"/>
    <w:rsid w:val="00484D73"/>
    <w:rsid w:val="00486DB1"/>
    <w:rsid w:val="0049018C"/>
    <w:rsid w:val="00490AB3"/>
    <w:rsid w:val="00491B64"/>
    <w:rsid w:val="00491C4E"/>
    <w:rsid w:val="00491DDE"/>
    <w:rsid w:val="00492288"/>
    <w:rsid w:val="00492302"/>
    <w:rsid w:val="004931B5"/>
    <w:rsid w:val="004931BD"/>
    <w:rsid w:val="0049375A"/>
    <w:rsid w:val="004942E5"/>
    <w:rsid w:val="00494AB3"/>
    <w:rsid w:val="00494DE4"/>
    <w:rsid w:val="00494DF0"/>
    <w:rsid w:val="0049566F"/>
    <w:rsid w:val="00495747"/>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13E"/>
    <w:rsid w:val="004B6506"/>
    <w:rsid w:val="004B6AA3"/>
    <w:rsid w:val="004B7D3E"/>
    <w:rsid w:val="004B7DB7"/>
    <w:rsid w:val="004C0CA2"/>
    <w:rsid w:val="004C19BD"/>
    <w:rsid w:val="004C24CE"/>
    <w:rsid w:val="004C2A19"/>
    <w:rsid w:val="004C4292"/>
    <w:rsid w:val="004C432C"/>
    <w:rsid w:val="004C51FD"/>
    <w:rsid w:val="004C59B4"/>
    <w:rsid w:val="004C6346"/>
    <w:rsid w:val="004C6A81"/>
    <w:rsid w:val="004C7830"/>
    <w:rsid w:val="004C7855"/>
    <w:rsid w:val="004C78D6"/>
    <w:rsid w:val="004C7D23"/>
    <w:rsid w:val="004D036E"/>
    <w:rsid w:val="004D0EE7"/>
    <w:rsid w:val="004D0FE9"/>
    <w:rsid w:val="004D135F"/>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63F"/>
    <w:rsid w:val="004E4F9D"/>
    <w:rsid w:val="004E5390"/>
    <w:rsid w:val="004E5AF6"/>
    <w:rsid w:val="004E6ACC"/>
    <w:rsid w:val="004E6ECB"/>
    <w:rsid w:val="004E7048"/>
    <w:rsid w:val="004E70A5"/>
    <w:rsid w:val="004F025E"/>
    <w:rsid w:val="004F037D"/>
    <w:rsid w:val="004F0B89"/>
    <w:rsid w:val="004F10B0"/>
    <w:rsid w:val="004F111A"/>
    <w:rsid w:val="004F1833"/>
    <w:rsid w:val="004F1D15"/>
    <w:rsid w:val="004F1DBD"/>
    <w:rsid w:val="004F208C"/>
    <w:rsid w:val="004F23BE"/>
    <w:rsid w:val="004F2410"/>
    <w:rsid w:val="004F2975"/>
    <w:rsid w:val="004F2C03"/>
    <w:rsid w:val="004F328B"/>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600"/>
    <w:rsid w:val="00515A04"/>
    <w:rsid w:val="00515D11"/>
    <w:rsid w:val="00516FE0"/>
    <w:rsid w:val="00517DA5"/>
    <w:rsid w:val="00517F64"/>
    <w:rsid w:val="005205DA"/>
    <w:rsid w:val="005216E5"/>
    <w:rsid w:val="005218A2"/>
    <w:rsid w:val="005244A6"/>
    <w:rsid w:val="00524BD4"/>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5B5"/>
    <w:rsid w:val="005615E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19AF"/>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52B"/>
    <w:rsid w:val="005A6679"/>
    <w:rsid w:val="005A6791"/>
    <w:rsid w:val="005A68D9"/>
    <w:rsid w:val="005A7E83"/>
    <w:rsid w:val="005B0A45"/>
    <w:rsid w:val="005B1D7A"/>
    <w:rsid w:val="005B2142"/>
    <w:rsid w:val="005B26DE"/>
    <w:rsid w:val="005B26F5"/>
    <w:rsid w:val="005B2B1A"/>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9A6"/>
    <w:rsid w:val="005C2A07"/>
    <w:rsid w:val="005C4277"/>
    <w:rsid w:val="005C42B3"/>
    <w:rsid w:val="005C4370"/>
    <w:rsid w:val="005C598D"/>
    <w:rsid w:val="005C5C69"/>
    <w:rsid w:val="005C5D71"/>
    <w:rsid w:val="005C645B"/>
    <w:rsid w:val="005C6F7E"/>
    <w:rsid w:val="005C7D53"/>
    <w:rsid w:val="005D05B1"/>
    <w:rsid w:val="005D18F5"/>
    <w:rsid w:val="005D262D"/>
    <w:rsid w:val="005D33BD"/>
    <w:rsid w:val="005D3C0A"/>
    <w:rsid w:val="005D4252"/>
    <w:rsid w:val="005D43A2"/>
    <w:rsid w:val="005D59BC"/>
    <w:rsid w:val="005D650C"/>
    <w:rsid w:val="005D7875"/>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1EE"/>
    <w:rsid w:val="005F07A2"/>
    <w:rsid w:val="005F1202"/>
    <w:rsid w:val="005F138A"/>
    <w:rsid w:val="005F1443"/>
    <w:rsid w:val="005F170C"/>
    <w:rsid w:val="005F2CB7"/>
    <w:rsid w:val="005F436C"/>
    <w:rsid w:val="005F4683"/>
    <w:rsid w:val="005F4BF6"/>
    <w:rsid w:val="005F56D8"/>
    <w:rsid w:val="005F594F"/>
    <w:rsid w:val="005F5E98"/>
    <w:rsid w:val="005F653E"/>
    <w:rsid w:val="005F6666"/>
    <w:rsid w:val="005F722C"/>
    <w:rsid w:val="00600376"/>
    <w:rsid w:val="00601616"/>
    <w:rsid w:val="00601671"/>
    <w:rsid w:val="00601843"/>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0D56"/>
    <w:rsid w:val="00611592"/>
    <w:rsid w:val="006122E8"/>
    <w:rsid w:val="006125DE"/>
    <w:rsid w:val="00612B44"/>
    <w:rsid w:val="00612C02"/>
    <w:rsid w:val="00612F61"/>
    <w:rsid w:val="0061378A"/>
    <w:rsid w:val="00613AF8"/>
    <w:rsid w:val="00613FC3"/>
    <w:rsid w:val="006141BC"/>
    <w:rsid w:val="006144C8"/>
    <w:rsid w:val="00614D97"/>
    <w:rsid w:val="00614DA2"/>
    <w:rsid w:val="00615E73"/>
    <w:rsid w:val="00616326"/>
    <w:rsid w:val="00617049"/>
    <w:rsid w:val="006170AB"/>
    <w:rsid w:val="0062034A"/>
    <w:rsid w:val="0062061D"/>
    <w:rsid w:val="006207C7"/>
    <w:rsid w:val="00620878"/>
    <w:rsid w:val="00620C23"/>
    <w:rsid w:val="00621EA6"/>
    <w:rsid w:val="0062296D"/>
    <w:rsid w:val="006235B6"/>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DED"/>
    <w:rsid w:val="00631E2B"/>
    <w:rsid w:val="00632423"/>
    <w:rsid w:val="006325E6"/>
    <w:rsid w:val="0063303F"/>
    <w:rsid w:val="006339B3"/>
    <w:rsid w:val="0063539D"/>
    <w:rsid w:val="0063641C"/>
    <w:rsid w:val="006369EA"/>
    <w:rsid w:val="00636BBF"/>
    <w:rsid w:val="0063716A"/>
    <w:rsid w:val="00637474"/>
    <w:rsid w:val="00637C22"/>
    <w:rsid w:val="00640C67"/>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2A9D"/>
    <w:rsid w:val="006C2D03"/>
    <w:rsid w:val="006C3BF3"/>
    <w:rsid w:val="006C3E75"/>
    <w:rsid w:val="006C5B08"/>
    <w:rsid w:val="006C5B21"/>
    <w:rsid w:val="006C5F00"/>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8F2"/>
    <w:rsid w:val="006D5D0D"/>
    <w:rsid w:val="006D6235"/>
    <w:rsid w:val="006D6BE2"/>
    <w:rsid w:val="006D6BEC"/>
    <w:rsid w:val="006D71B2"/>
    <w:rsid w:val="006D7EC8"/>
    <w:rsid w:val="006E0642"/>
    <w:rsid w:val="006E0C27"/>
    <w:rsid w:val="006E109C"/>
    <w:rsid w:val="006E1E5F"/>
    <w:rsid w:val="006E1FC1"/>
    <w:rsid w:val="006E298C"/>
    <w:rsid w:val="006E35BF"/>
    <w:rsid w:val="006E3D97"/>
    <w:rsid w:val="006E491F"/>
    <w:rsid w:val="006E5BB1"/>
    <w:rsid w:val="006E5D01"/>
    <w:rsid w:val="006E5E9C"/>
    <w:rsid w:val="006E6AEF"/>
    <w:rsid w:val="006F0020"/>
    <w:rsid w:val="006F033D"/>
    <w:rsid w:val="006F0C26"/>
    <w:rsid w:val="006F0E2B"/>
    <w:rsid w:val="006F1398"/>
    <w:rsid w:val="006F1B4B"/>
    <w:rsid w:val="006F1FED"/>
    <w:rsid w:val="006F2453"/>
    <w:rsid w:val="006F3039"/>
    <w:rsid w:val="006F35D1"/>
    <w:rsid w:val="006F400D"/>
    <w:rsid w:val="006F49F9"/>
    <w:rsid w:val="006F4B57"/>
    <w:rsid w:val="006F4EF8"/>
    <w:rsid w:val="006F4F51"/>
    <w:rsid w:val="006F5275"/>
    <w:rsid w:val="006F565D"/>
    <w:rsid w:val="006F5F70"/>
    <w:rsid w:val="006F6424"/>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6EF"/>
    <w:rsid w:val="00707D3C"/>
    <w:rsid w:val="00710E3F"/>
    <w:rsid w:val="00710F54"/>
    <w:rsid w:val="0071153C"/>
    <w:rsid w:val="0071197C"/>
    <w:rsid w:val="00711C2F"/>
    <w:rsid w:val="00711FE6"/>
    <w:rsid w:val="007121EE"/>
    <w:rsid w:val="00712234"/>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6E3"/>
    <w:rsid w:val="00754946"/>
    <w:rsid w:val="00754AF5"/>
    <w:rsid w:val="00754E49"/>
    <w:rsid w:val="00755419"/>
    <w:rsid w:val="007566E4"/>
    <w:rsid w:val="00760297"/>
    <w:rsid w:val="007607AF"/>
    <w:rsid w:val="00760A3F"/>
    <w:rsid w:val="0076138F"/>
    <w:rsid w:val="00761902"/>
    <w:rsid w:val="00762620"/>
    <w:rsid w:val="00762641"/>
    <w:rsid w:val="007628E5"/>
    <w:rsid w:val="00762FC2"/>
    <w:rsid w:val="007631FA"/>
    <w:rsid w:val="0076355D"/>
    <w:rsid w:val="00763674"/>
    <w:rsid w:val="00764D7B"/>
    <w:rsid w:val="00765009"/>
    <w:rsid w:val="007650E2"/>
    <w:rsid w:val="00765AA7"/>
    <w:rsid w:val="00765C8D"/>
    <w:rsid w:val="00765DB7"/>
    <w:rsid w:val="00766665"/>
    <w:rsid w:val="00766B01"/>
    <w:rsid w:val="00766E01"/>
    <w:rsid w:val="007670D8"/>
    <w:rsid w:val="0076731F"/>
    <w:rsid w:val="00767385"/>
    <w:rsid w:val="0077032E"/>
    <w:rsid w:val="007705CE"/>
    <w:rsid w:val="00771561"/>
    <w:rsid w:val="00771735"/>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0CDD"/>
    <w:rsid w:val="007810EB"/>
    <w:rsid w:val="00781453"/>
    <w:rsid w:val="00781863"/>
    <w:rsid w:val="00781AAB"/>
    <w:rsid w:val="00781B43"/>
    <w:rsid w:val="00781E06"/>
    <w:rsid w:val="0078239E"/>
    <w:rsid w:val="00782CE3"/>
    <w:rsid w:val="00782FD0"/>
    <w:rsid w:val="007835C3"/>
    <w:rsid w:val="007838EA"/>
    <w:rsid w:val="007849E1"/>
    <w:rsid w:val="00784C14"/>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34E"/>
    <w:rsid w:val="007B0D2F"/>
    <w:rsid w:val="007B1D25"/>
    <w:rsid w:val="007B1E3B"/>
    <w:rsid w:val="007B217F"/>
    <w:rsid w:val="007B26C6"/>
    <w:rsid w:val="007B2D2B"/>
    <w:rsid w:val="007B36BE"/>
    <w:rsid w:val="007B3A02"/>
    <w:rsid w:val="007B4384"/>
    <w:rsid w:val="007B55FC"/>
    <w:rsid w:val="007B768D"/>
    <w:rsid w:val="007B7E62"/>
    <w:rsid w:val="007C04D2"/>
    <w:rsid w:val="007C1741"/>
    <w:rsid w:val="007C1DEA"/>
    <w:rsid w:val="007C1F77"/>
    <w:rsid w:val="007C31C1"/>
    <w:rsid w:val="007C368E"/>
    <w:rsid w:val="007C42D5"/>
    <w:rsid w:val="007C4816"/>
    <w:rsid w:val="007C5905"/>
    <w:rsid w:val="007C5FA5"/>
    <w:rsid w:val="007C649E"/>
    <w:rsid w:val="007C752A"/>
    <w:rsid w:val="007D019D"/>
    <w:rsid w:val="007D02AA"/>
    <w:rsid w:val="007D1842"/>
    <w:rsid w:val="007D192C"/>
    <w:rsid w:val="007D1BC3"/>
    <w:rsid w:val="007D2008"/>
    <w:rsid w:val="007D240F"/>
    <w:rsid w:val="007D2E02"/>
    <w:rsid w:val="007D3530"/>
    <w:rsid w:val="007D3E5A"/>
    <w:rsid w:val="007D50BB"/>
    <w:rsid w:val="007D50F5"/>
    <w:rsid w:val="007D5173"/>
    <w:rsid w:val="007D6872"/>
    <w:rsid w:val="007D70C1"/>
    <w:rsid w:val="007D74F0"/>
    <w:rsid w:val="007D7E9C"/>
    <w:rsid w:val="007D7EFB"/>
    <w:rsid w:val="007E05F0"/>
    <w:rsid w:val="007E0900"/>
    <w:rsid w:val="007E12C0"/>
    <w:rsid w:val="007E14D1"/>
    <w:rsid w:val="007E1DA3"/>
    <w:rsid w:val="007E200D"/>
    <w:rsid w:val="007E2585"/>
    <w:rsid w:val="007E276E"/>
    <w:rsid w:val="007E2827"/>
    <w:rsid w:val="007E30A7"/>
    <w:rsid w:val="007E35B3"/>
    <w:rsid w:val="007E3DEF"/>
    <w:rsid w:val="007E45B5"/>
    <w:rsid w:val="007E5194"/>
    <w:rsid w:val="007E56C3"/>
    <w:rsid w:val="007E57B7"/>
    <w:rsid w:val="007E5C35"/>
    <w:rsid w:val="007E5D36"/>
    <w:rsid w:val="007E708B"/>
    <w:rsid w:val="007E7391"/>
    <w:rsid w:val="007E79D3"/>
    <w:rsid w:val="007E7BF0"/>
    <w:rsid w:val="007E7D06"/>
    <w:rsid w:val="007E7F29"/>
    <w:rsid w:val="007E7FF4"/>
    <w:rsid w:val="007F1162"/>
    <w:rsid w:val="007F140F"/>
    <w:rsid w:val="007F22B5"/>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089"/>
    <w:rsid w:val="00810622"/>
    <w:rsid w:val="008106DD"/>
    <w:rsid w:val="00810E97"/>
    <w:rsid w:val="008110A5"/>
    <w:rsid w:val="0081141D"/>
    <w:rsid w:val="008115A3"/>
    <w:rsid w:val="00812ED2"/>
    <w:rsid w:val="00813FF4"/>
    <w:rsid w:val="00814382"/>
    <w:rsid w:val="0081442F"/>
    <w:rsid w:val="00814762"/>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BB6"/>
    <w:rsid w:val="00823CA6"/>
    <w:rsid w:val="00823E41"/>
    <w:rsid w:val="00824297"/>
    <w:rsid w:val="00825044"/>
    <w:rsid w:val="00825405"/>
    <w:rsid w:val="0082556D"/>
    <w:rsid w:val="008255DA"/>
    <w:rsid w:val="00825D9A"/>
    <w:rsid w:val="00825F84"/>
    <w:rsid w:val="008260C8"/>
    <w:rsid w:val="0082624A"/>
    <w:rsid w:val="0082671B"/>
    <w:rsid w:val="00826921"/>
    <w:rsid w:val="00826D30"/>
    <w:rsid w:val="00826EA4"/>
    <w:rsid w:val="0083242B"/>
    <w:rsid w:val="008325E6"/>
    <w:rsid w:val="00832694"/>
    <w:rsid w:val="00832A51"/>
    <w:rsid w:val="00832B6B"/>
    <w:rsid w:val="00833EB9"/>
    <w:rsid w:val="00833F34"/>
    <w:rsid w:val="00833FD0"/>
    <w:rsid w:val="008348D9"/>
    <w:rsid w:val="008348E2"/>
    <w:rsid w:val="008350C3"/>
    <w:rsid w:val="00835144"/>
    <w:rsid w:val="008351E6"/>
    <w:rsid w:val="00835C85"/>
    <w:rsid w:val="008360CE"/>
    <w:rsid w:val="0083614D"/>
    <w:rsid w:val="00836715"/>
    <w:rsid w:val="008374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44B"/>
    <w:rsid w:val="008475CD"/>
    <w:rsid w:val="00847A75"/>
    <w:rsid w:val="00851936"/>
    <w:rsid w:val="00853733"/>
    <w:rsid w:val="00853899"/>
    <w:rsid w:val="00853F7B"/>
    <w:rsid w:val="00854753"/>
    <w:rsid w:val="00855439"/>
    <w:rsid w:val="00856229"/>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7C6"/>
    <w:rsid w:val="00877A62"/>
    <w:rsid w:val="00877C31"/>
    <w:rsid w:val="008806D8"/>
    <w:rsid w:val="0088104E"/>
    <w:rsid w:val="00881214"/>
    <w:rsid w:val="00881402"/>
    <w:rsid w:val="00881512"/>
    <w:rsid w:val="00881E22"/>
    <w:rsid w:val="00882592"/>
    <w:rsid w:val="00882939"/>
    <w:rsid w:val="00882D1F"/>
    <w:rsid w:val="00882DA2"/>
    <w:rsid w:val="00883E5C"/>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198"/>
    <w:rsid w:val="008B5D01"/>
    <w:rsid w:val="008B5E1E"/>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C9F"/>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BF5"/>
    <w:rsid w:val="008E7E8A"/>
    <w:rsid w:val="008F033E"/>
    <w:rsid w:val="008F03A3"/>
    <w:rsid w:val="008F03B0"/>
    <w:rsid w:val="008F1161"/>
    <w:rsid w:val="008F1A56"/>
    <w:rsid w:val="008F1F8D"/>
    <w:rsid w:val="008F204F"/>
    <w:rsid w:val="008F34A2"/>
    <w:rsid w:val="008F34F0"/>
    <w:rsid w:val="008F3DED"/>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FE5"/>
    <w:rsid w:val="0090346D"/>
    <w:rsid w:val="00903920"/>
    <w:rsid w:val="00903E52"/>
    <w:rsid w:val="009045AA"/>
    <w:rsid w:val="009050A9"/>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71B"/>
    <w:rsid w:val="00924B90"/>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6CEF"/>
    <w:rsid w:val="009377E0"/>
    <w:rsid w:val="009401E7"/>
    <w:rsid w:val="009406D8"/>
    <w:rsid w:val="00941C39"/>
    <w:rsid w:val="00941F22"/>
    <w:rsid w:val="0094203C"/>
    <w:rsid w:val="009421F7"/>
    <w:rsid w:val="009427DF"/>
    <w:rsid w:val="0094283F"/>
    <w:rsid w:val="00942940"/>
    <w:rsid w:val="0094453D"/>
    <w:rsid w:val="00944915"/>
    <w:rsid w:val="009458A6"/>
    <w:rsid w:val="00945BE5"/>
    <w:rsid w:val="00945DDF"/>
    <w:rsid w:val="00946502"/>
    <w:rsid w:val="00946784"/>
    <w:rsid w:val="0094699B"/>
    <w:rsid w:val="00947F8D"/>
    <w:rsid w:val="00947FCB"/>
    <w:rsid w:val="009502AE"/>
    <w:rsid w:val="009505C1"/>
    <w:rsid w:val="0095270F"/>
    <w:rsid w:val="009527CD"/>
    <w:rsid w:val="00953241"/>
    <w:rsid w:val="00953624"/>
    <w:rsid w:val="009537A5"/>
    <w:rsid w:val="0095407D"/>
    <w:rsid w:val="00954940"/>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E80"/>
    <w:rsid w:val="00961F6C"/>
    <w:rsid w:val="0096250C"/>
    <w:rsid w:val="0096287D"/>
    <w:rsid w:val="009628A2"/>
    <w:rsid w:val="00962E11"/>
    <w:rsid w:val="00963BBF"/>
    <w:rsid w:val="00964015"/>
    <w:rsid w:val="00964316"/>
    <w:rsid w:val="00964E67"/>
    <w:rsid w:val="00965CAF"/>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0D2A"/>
    <w:rsid w:val="00992143"/>
    <w:rsid w:val="00992BEF"/>
    <w:rsid w:val="00993BD7"/>
    <w:rsid w:val="00994162"/>
    <w:rsid w:val="009949BA"/>
    <w:rsid w:val="00994C0B"/>
    <w:rsid w:val="0099527E"/>
    <w:rsid w:val="00995568"/>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0CC0"/>
    <w:rsid w:val="009B1EF8"/>
    <w:rsid w:val="009B2511"/>
    <w:rsid w:val="009B2CE5"/>
    <w:rsid w:val="009B2F80"/>
    <w:rsid w:val="009B36D9"/>
    <w:rsid w:val="009B3A6A"/>
    <w:rsid w:val="009B3B61"/>
    <w:rsid w:val="009B3E3F"/>
    <w:rsid w:val="009B419B"/>
    <w:rsid w:val="009B4419"/>
    <w:rsid w:val="009B4AD2"/>
    <w:rsid w:val="009B57D8"/>
    <w:rsid w:val="009B5DA1"/>
    <w:rsid w:val="009B60F4"/>
    <w:rsid w:val="009B6C3D"/>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094D"/>
    <w:rsid w:val="009F10BC"/>
    <w:rsid w:val="009F1381"/>
    <w:rsid w:val="009F173A"/>
    <w:rsid w:val="009F1AD6"/>
    <w:rsid w:val="009F1E59"/>
    <w:rsid w:val="009F1F53"/>
    <w:rsid w:val="009F2F63"/>
    <w:rsid w:val="009F2FC7"/>
    <w:rsid w:val="009F3C1E"/>
    <w:rsid w:val="009F4893"/>
    <w:rsid w:val="009F5629"/>
    <w:rsid w:val="009F56F4"/>
    <w:rsid w:val="009F5EDB"/>
    <w:rsid w:val="009F6428"/>
    <w:rsid w:val="009F6980"/>
    <w:rsid w:val="009F6F67"/>
    <w:rsid w:val="009F752F"/>
    <w:rsid w:val="009F76E2"/>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5E4B"/>
    <w:rsid w:val="00A166C9"/>
    <w:rsid w:val="00A16DC4"/>
    <w:rsid w:val="00A171CE"/>
    <w:rsid w:val="00A20A41"/>
    <w:rsid w:val="00A21187"/>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887"/>
    <w:rsid w:val="00A35A4F"/>
    <w:rsid w:val="00A35FB8"/>
    <w:rsid w:val="00A364CB"/>
    <w:rsid w:val="00A36B2E"/>
    <w:rsid w:val="00A36F3A"/>
    <w:rsid w:val="00A37583"/>
    <w:rsid w:val="00A37CB7"/>
    <w:rsid w:val="00A40AF3"/>
    <w:rsid w:val="00A40B4B"/>
    <w:rsid w:val="00A416B3"/>
    <w:rsid w:val="00A41DE2"/>
    <w:rsid w:val="00A42448"/>
    <w:rsid w:val="00A43015"/>
    <w:rsid w:val="00A43FD9"/>
    <w:rsid w:val="00A454DE"/>
    <w:rsid w:val="00A463F6"/>
    <w:rsid w:val="00A4679B"/>
    <w:rsid w:val="00A467C0"/>
    <w:rsid w:val="00A46DE7"/>
    <w:rsid w:val="00A47202"/>
    <w:rsid w:val="00A47245"/>
    <w:rsid w:val="00A47666"/>
    <w:rsid w:val="00A47E85"/>
    <w:rsid w:val="00A5022F"/>
    <w:rsid w:val="00A50946"/>
    <w:rsid w:val="00A509B7"/>
    <w:rsid w:val="00A509F5"/>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5A4"/>
    <w:rsid w:val="00A61905"/>
    <w:rsid w:val="00A61F00"/>
    <w:rsid w:val="00A6286F"/>
    <w:rsid w:val="00A62879"/>
    <w:rsid w:val="00A62C5B"/>
    <w:rsid w:val="00A63503"/>
    <w:rsid w:val="00A643ED"/>
    <w:rsid w:val="00A6470C"/>
    <w:rsid w:val="00A65BF0"/>
    <w:rsid w:val="00A65C05"/>
    <w:rsid w:val="00A66917"/>
    <w:rsid w:val="00A67204"/>
    <w:rsid w:val="00A67701"/>
    <w:rsid w:val="00A6776E"/>
    <w:rsid w:val="00A67EF1"/>
    <w:rsid w:val="00A70086"/>
    <w:rsid w:val="00A707DE"/>
    <w:rsid w:val="00A707E7"/>
    <w:rsid w:val="00A7105A"/>
    <w:rsid w:val="00A71385"/>
    <w:rsid w:val="00A71484"/>
    <w:rsid w:val="00A720A6"/>
    <w:rsid w:val="00A722F6"/>
    <w:rsid w:val="00A727E1"/>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A11"/>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382"/>
    <w:rsid w:val="00AA4FAB"/>
    <w:rsid w:val="00AA5570"/>
    <w:rsid w:val="00AA5BBB"/>
    <w:rsid w:val="00AA606A"/>
    <w:rsid w:val="00AA60DC"/>
    <w:rsid w:val="00AA65F0"/>
    <w:rsid w:val="00AA711D"/>
    <w:rsid w:val="00AA7BC1"/>
    <w:rsid w:val="00AA7E3A"/>
    <w:rsid w:val="00AB016D"/>
    <w:rsid w:val="00AB0A27"/>
    <w:rsid w:val="00AB11F7"/>
    <w:rsid w:val="00AB1ABD"/>
    <w:rsid w:val="00AB1CE7"/>
    <w:rsid w:val="00AB2812"/>
    <w:rsid w:val="00AB2C2E"/>
    <w:rsid w:val="00AB3B70"/>
    <w:rsid w:val="00AB41DD"/>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589"/>
    <w:rsid w:val="00B039A3"/>
    <w:rsid w:val="00B04513"/>
    <w:rsid w:val="00B04DD6"/>
    <w:rsid w:val="00B05E91"/>
    <w:rsid w:val="00B05F03"/>
    <w:rsid w:val="00B06051"/>
    <w:rsid w:val="00B07002"/>
    <w:rsid w:val="00B07AAA"/>
    <w:rsid w:val="00B07FA7"/>
    <w:rsid w:val="00B10AC6"/>
    <w:rsid w:val="00B10FF4"/>
    <w:rsid w:val="00B111C0"/>
    <w:rsid w:val="00B1187E"/>
    <w:rsid w:val="00B127F5"/>
    <w:rsid w:val="00B12BBC"/>
    <w:rsid w:val="00B130E1"/>
    <w:rsid w:val="00B13193"/>
    <w:rsid w:val="00B13AED"/>
    <w:rsid w:val="00B13D12"/>
    <w:rsid w:val="00B144FF"/>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15E3"/>
    <w:rsid w:val="00B32170"/>
    <w:rsid w:val="00B32D5E"/>
    <w:rsid w:val="00B32DEB"/>
    <w:rsid w:val="00B32EC0"/>
    <w:rsid w:val="00B342E0"/>
    <w:rsid w:val="00B345E9"/>
    <w:rsid w:val="00B34EDF"/>
    <w:rsid w:val="00B35060"/>
    <w:rsid w:val="00B35BAF"/>
    <w:rsid w:val="00B35ED8"/>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65E"/>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51B"/>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40A"/>
    <w:rsid w:val="00B95596"/>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31D"/>
    <w:rsid w:val="00BA4E3A"/>
    <w:rsid w:val="00BA5E75"/>
    <w:rsid w:val="00BA63D9"/>
    <w:rsid w:val="00BA6B76"/>
    <w:rsid w:val="00BA6D45"/>
    <w:rsid w:val="00BA7494"/>
    <w:rsid w:val="00BA7A95"/>
    <w:rsid w:val="00BB131D"/>
    <w:rsid w:val="00BB14D8"/>
    <w:rsid w:val="00BB168F"/>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1154"/>
    <w:rsid w:val="00BD2435"/>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41E"/>
    <w:rsid w:val="00BF19D9"/>
    <w:rsid w:val="00BF1B09"/>
    <w:rsid w:val="00BF1B71"/>
    <w:rsid w:val="00BF1BCC"/>
    <w:rsid w:val="00BF1D28"/>
    <w:rsid w:val="00BF29E3"/>
    <w:rsid w:val="00BF2EB1"/>
    <w:rsid w:val="00BF342F"/>
    <w:rsid w:val="00BF349E"/>
    <w:rsid w:val="00BF4742"/>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079F4"/>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497"/>
    <w:rsid w:val="00C26BDC"/>
    <w:rsid w:val="00C302E4"/>
    <w:rsid w:val="00C31BC9"/>
    <w:rsid w:val="00C31DF3"/>
    <w:rsid w:val="00C31F15"/>
    <w:rsid w:val="00C32793"/>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02A"/>
    <w:rsid w:val="00C52130"/>
    <w:rsid w:val="00C52959"/>
    <w:rsid w:val="00C53337"/>
    <w:rsid w:val="00C53446"/>
    <w:rsid w:val="00C53F0C"/>
    <w:rsid w:val="00C547D2"/>
    <w:rsid w:val="00C549D0"/>
    <w:rsid w:val="00C5505D"/>
    <w:rsid w:val="00C55402"/>
    <w:rsid w:val="00C55C4F"/>
    <w:rsid w:val="00C560DA"/>
    <w:rsid w:val="00C575F7"/>
    <w:rsid w:val="00C60037"/>
    <w:rsid w:val="00C62BCD"/>
    <w:rsid w:val="00C62E42"/>
    <w:rsid w:val="00C62E4C"/>
    <w:rsid w:val="00C638F0"/>
    <w:rsid w:val="00C63D9C"/>
    <w:rsid w:val="00C64892"/>
    <w:rsid w:val="00C64ED0"/>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0F1"/>
    <w:rsid w:val="00C75D7A"/>
    <w:rsid w:val="00C75FFD"/>
    <w:rsid w:val="00C76D85"/>
    <w:rsid w:val="00C76DC5"/>
    <w:rsid w:val="00C76FC9"/>
    <w:rsid w:val="00C771FF"/>
    <w:rsid w:val="00C774CD"/>
    <w:rsid w:val="00C77A75"/>
    <w:rsid w:val="00C80CDF"/>
    <w:rsid w:val="00C81089"/>
    <w:rsid w:val="00C819FE"/>
    <w:rsid w:val="00C82011"/>
    <w:rsid w:val="00C823AF"/>
    <w:rsid w:val="00C831E7"/>
    <w:rsid w:val="00C83341"/>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2F42"/>
    <w:rsid w:val="00CA3444"/>
    <w:rsid w:val="00CA37DE"/>
    <w:rsid w:val="00CA3940"/>
    <w:rsid w:val="00CA5FE6"/>
    <w:rsid w:val="00CA6D1A"/>
    <w:rsid w:val="00CA6FBE"/>
    <w:rsid w:val="00CB0923"/>
    <w:rsid w:val="00CB102D"/>
    <w:rsid w:val="00CB106C"/>
    <w:rsid w:val="00CB1720"/>
    <w:rsid w:val="00CB1B18"/>
    <w:rsid w:val="00CB22FC"/>
    <w:rsid w:val="00CB27D6"/>
    <w:rsid w:val="00CB3005"/>
    <w:rsid w:val="00CB3151"/>
    <w:rsid w:val="00CB33B3"/>
    <w:rsid w:val="00CB390D"/>
    <w:rsid w:val="00CB3BA0"/>
    <w:rsid w:val="00CB4916"/>
    <w:rsid w:val="00CB4C36"/>
    <w:rsid w:val="00CB551D"/>
    <w:rsid w:val="00CB5CAD"/>
    <w:rsid w:val="00CB5DE9"/>
    <w:rsid w:val="00CB6501"/>
    <w:rsid w:val="00CB65C6"/>
    <w:rsid w:val="00CB6C11"/>
    <w:rsid w:val="00CB756C"/>
    <w:rsid w:val="00CB77E0"/>
    <w:rsid w:val="00CC1813"/>
    <w:rsid w:val="00CC1D31"/>
    <w:rsid w:val="00CC1D5D"/>
    <w:rsid w:val="00CC26C5"/>
    <w:rsid w:val="00CC2FE4"/>
    <w:rsid w:val="00CC3150"/>
    <w:rsid w:val="00CC31B4"/>
    <w:rsid w:val="00CC31BA"/>
    <w:rsid w:val="00CC3EA2"/>
    <w:rsid w:val="00CC504F"/>
    <w:rsid w:val="00CC5CCD"/>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830"/>
    <w:rsid w:val="00CD6C7C"/>
    <w:rsid w:val="00CD6D67"/>
    <w:rsid w:val="00CD6F44"/>
    <w:rsid w:val="00CD7328"/>
    <w:rsid w:val="00CD74D4"/>
    <w:rsid w:val="00CE06DD"/>
    <w:rsid w:val="00CE1C0F"/>
    <w:rsid w:val="00CE1F4A"/>
    <w:rsid w:val="00CE1FE0"/>
    <w:rsid w:val="00CE2AAD"/>
    <w:rsid w:val="00CE2E26"/>
    <w:rsid w:val="00CE2FAF"/>
    <w:rsid w:val="00CE3053"/>
    <w:rsid w:val="00CE328E"/>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2CC0"/>
    <w:rsid w:val="00CF3B3E"/>
    <w:rsid w:val="00CF4A67"/>
    <w:rsid w:val="00CF5814"/>
    <w:rsid w:val="00CF5A22"/>
    <w:rsid w:val="00CF6441"/>
    <w:rsid w:val="00CF6D21"/>
    <w:rsid w:val="00CF6DC8"/>
    <w:rsid w:val="00CF6E59"/>
    <w:rsid w:val="00CF70A5"/>
    <w:rsid w:val="00CF70E5"/>
    <w:rsid w:val="00CF74E5"/>
    <w:rsid w:val="00CF77B1"/>
    <w:rsid w:val="00CF79B5"/>
    <w:rsid w:val="00D00A8C"/>
    <w:rsid w:val="00D00E6B"/>
    <w:rsid w:val="00D00FDF"/>
    <w:rsid w:val="00D0197B"/>
    <w:rsid w:val="00D019F3"/>
    <w:rsid w:val="00D01DD6"/>
    <w:rsid w:val="00D04753"/>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ACF"/>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3C90"/>
    <w:rsid w:val="00D44020"/>
    <w:rsid w:val="00D452BB"/>
    <w:rsid w:val="00D464CC"/>
    <w:rsid w:val="00D46BFE"/>
    <w:rsid w:val="00D47551"/>
    <w:rsid w:val="00D47F4C"/>
    <w:rsid w:val="00D47FFC"/>
    <w:rsid w:val="00D50707"/>
    <w:rsid w:val="00D520CB"/>
    <w:rsid w:val="00D52711"/>
    <w:rsid w:val="00D5391C"/>
    <w:rsid w:val="00D54FB9"/>
    <w:rsid w:val="00D55060"/>
    <w:rsid w:val="00D556D1"/>
    <w:rsid w:val="00D55954"/>
    <w:rsid w:val="00D55A1F"/>
    <w:rsid w:val="00D56F49"/>
    <w:rsid w:val="00D571CB"/>
    <w:rsid w:val="00D60707"/>
    <w:rsid w:val="00D6072E"/>
    <w:rsid w:val="00D60A18"/>
    <w:rsid w:val="00D61220"/>
    <w:rsid w:val="00D61318"/>
    <w:rsid w:val="00D6171B"/>
    <w:rsid w:val="00D634D3"/>
    <w:rsid w:val="00D63895"/>
    <w:rsid w:val="00D6577C"/>
    <w:rsid w:val="00D65C42"/>
    <w:rsid w:val="00D67754"/>
    <w:rsid w:val="00D678F6"/>
    <w:rsid w:val="00D70A10"/>
    <w:rsid w:val="00D70F80"/>
    <w:rsid w:val="00D720C1"/>
    <w:rsid w:val="00D722C9"/>
    <w:rsid w:val="00D726BB"/>
    <w:rsid w:val="00D7298D"/>
    <w:rsid w:val="00D72AB8"/>
    <w:rsid w:val="00D7336E"/>
    <w:rsid w:val="00D7484A"/>
    <w:rsid w:val="00D74AAB"/>
    <w:rsid w:val="00D74D66"/>
    <w:rsid w:val="00D75EA7"/>
    <w:rsid w:val="00D76114"/>
    <w:rsid w:val="00D7626D"/>
    <w:rsid w:val="00D767C8"/>
    <w:rsid w:val="00D7698D"/>
    <w:rsid w:val="00D779C4"/>
    <w:rsid w:val="00D81850"/>
    <w:rsid w:val="00D82614"/>
    <w:rsid w:val="00D83633"/>
    <w:rsid w:val="00D83F7A"/>
    <w:rsid w:val="00D8455B"/>
    <w:rsid w:val="00D84AA3"/>
    <w:rsid w:val="00D85275"/>
    <w:rsid w:val="00D854CF"/>
    <w:rsid w:val="00D85895"/>
    <w:rsid w:val="00D864F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27E"/>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3CDD"/>
    <w:rsid w:val="00DB4D63"/>
    <w:rsid w:val="00DB51AC"/>
    <w:rsid w:val="00DB58C9"/>
    <w:rsid w:val="00DB5E51"/>
    <w:rsid w:val="00DB76D7"/>
    <w:rsid w:val="00DB7D00"/>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04F"/>
    <w:rsid w:val="00DD5751"/>
    <w:rsid w:val="00DD5905"/>
    <w:rsid w:val="00DD5C61"/>
    <w:rsid w:val="00DD7207"/>
    <w:rsid w:val="00DD73D6"/>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DF76B3"/>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6AF9"/>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3DF1"/>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67B"/>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09A"/>
    <w:rsid w:val="00E7269D"/>
    <w:rsid w:val="00E72FAB"/>
    <w:rsid w:val="00E734B0"/>
    <w:rsid w:val="00E73E70"/>
    <w:rsid w:val="00E74ACB"/>
    <w:rsid w:val="00E763C7"/>
    <w:rsid w:val="00E76578"/>
    <w:rsid w:val="00E76D2C"/>
    <w:rsid w:val="00E77BA4"/>
    <w:rsid w:val="00E77C32"/>
    <w:rsid w:val="00E80095"/>
    <w:rsid w:val="00E8035F"/>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377"/>
    <w:rsid w:val="00E935B3"/>
    <w:rsid w:val="00E93B6C"/>
    <w:rsid w:val="00E94240"/>
    <w:rsid w:val="00E945A4"/>
    <w:rsid w:val="00E948A0"/>
    <w:rsid w:val="00E95488"/>
    <w:rsid w:val="00E9779A"/>
    <w:rsid w:val="00E97EAE"/>
    <w:rsid w:val="00EA0AE5"/>
    <w:rsid w:val="00EA0C97"/>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2C0"/>
    <w:rsid w:val="00EB070B"/>
    <w:rsid w:val="00EB0CB0"/>
    <w:rsid w:val="00EB145D"/>
    <w:rsid w:val="00EB1833"/>
    <w:rsid w:val="00EB218C"/>
    <w:rsid w:val="00EB2CC9"/>
    <w:rsid w:val="00EB485F"/>
    <w:rsid w:val="00EB4B74"/>
    <w:rsid w:val="00EB4CDE"/>
    <w:rsid w:val="00EB5633"/>
    <w:rsid w:val="00EB6A66"/>
    <w:rsid w:val="00EB6CAA"/>
    <w:rsid w:val="00EB750C"/>
    <w:rsid w:val="00EB7B3A"/>
    <w:rsid w:val="00EC0393"/>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5B77"/>
    <w:rsid w:val="00ED5DB9"/>
    <w:rsid w:val="00ED6096"/>
    <w:rsid w:val="00ED6A3F"/>
    <w:rsid w:val="00ED7C22"/>
    <w:rsid w:val="00ED7EF1"/>
    <w:rsid w:val="00EE0314"/>
    <w:rsid w:val="00EE06BB"/>
    <w:rsid w:val="00EE0B37"/>
    <w:rsid w:val="00EE102D"/>
    <w:rsid w:val="00EE1C78"/>
    <w:rsid w:val="00EE2D41"/>
    <w:rsid w:val="00EE39D0"/>
    <w:rsid w:val="00EE4245"/>
    <w:rsid w:val="00EE43D0"/>
    <w:rsid w:val="00EE4A14"/>
    <w:rsid w:val="00EE4B96"/>
    <w:rsid w:val="00EE5C22"/>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58FD"/>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4562"/>
    <w:rsid w:val="00F25601"/>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E3A"/>
    <w:rsid w:val="00F51F7F"/>
    <w:rsid w:val="00F535B1"/>
    <w:rsid w:val="00F53686"/>
    <w:rsid w:val="00F53F5D"/>
    <w:rsid w:val="00F54493"/>
    <w:rsid w:val="00F546EE"/>
    <w:rsid w:val="00F546F3"/>
    <w:rsid w:val="00F549A4"/>
    <w:rsid w:val="00F556EE"/>
    <w:rsid w:val="00F563A5"/>
    <w:rsid w:val="00F56680"/>
    <w:rsid w:val="00F569DB"/>
    <w:rsid w:val="00F56AC9"/>
    <w:rsid w:val="00F56D65"/>
    <w:rsid w:val="00F6062C"/>
    <w:rsid w:val="00F621CC"/>
    <w:rsid w:val="00F64126"/>
    <w:rsid w:val="00F64577"/>
    <w:rsid w:val="00F64830"/>
    <w:rsid w:val="00F64C5B"/>
    <w:rsid w:val="00F651B5"/>
    <w:rsid w:val="00F6548F"/>
    <w:rsid w:val="00F65C61"/>
    <w:rsid w:val="00F65D56"/>
    <w:rsid w:val="00F66536"/>
    <w:rsid w:val="00F67168"/>
    <w:rsid w:val="00F671C8"/>
    <w:rsid w:val="00F67282"/>
    <w:rsid w:val="00F6755E"/>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77C5D"/>
    <w:rsid w:val="00F80672"/>
    <w:rsid w:val="00F8079D"/>
    <w:rsid w:val="00F82D96"/>
    <w:rsid w:val="00F837CB"/>
    <w:rsid w:val="00F84076"/>
    <w:rsid w:val="00F84738"/>
    <w:rsid w:val="00F85472"/>
    <w:rsid w:val="00F85864"/>
    <w:rsid w:val="00F859C1"/>
    <w:rsid w:val="00F85A6E"/>
    <w:rsid w:val="00F86772"/>
    <w:rsid w:val="00F87970"/>
    <w:rsid w:val="00F90242"/>
    <w:rsid w:val="00F9032C"/>
    <w:rsid w:val="00F9048D"/>
    <w:rsid w:val="00F9238E"/>
    <w:rsid w:val="00F92912"/>
    <w:rsid w:val="00F93343"/>
    <w:rsid w:val="00F937A3"/>
    <w:rsid w:val="00F937C2"/>
    <w:rsid w:val="00F93D76"/>
    <w:rsid w:val="00F93FAE"/>
    <w:rsid w:val="00F94FEF"/>
    <w:rsid w:val="00F95070"/>
    <w:rsid w:val="00F950DD"/>
    <w:rsid w:val="00F9514C"/>
    <w:rsid w:val="00F951DE"/>
    <w:rsid w:val="00F95335"/>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14CF"/>
    <w:rsid w:val="00FB1754"/>
    <w:rsid w:val="00FB276B"/>
    <w:rsid w:val="00FB2E45"/>
    <w:rsid w:val="00FB2E88"/>
    <w:rsid w:val="00FB37A5"/>
    <w:rsid w:val="00FB3A6A"/>
    <w:rsid w:val="00FB3B4A"/>
    <w:rsid w:val="00FB43D9"/>
    <w:rsid w:val="00FB47BA"/>
    <w:rsid w:val="00FB50D4"/>
    <w:rsid w:val="00FB6216"/>
    <w:rsid w:val="00FB62B3"/>
    <w:rsid w:val="00FB678C"/>
    <w:rsid w:val="00FB6F18"/>
    <w:rsid w:val="00FB70E9"/>
    <w:rsid w:val="00FB7F08"/>
    <w:rsid w:val="00FC1706"/>
    <w:rsid w:val="00FC18BD"/>
    <w:rsid w:val="00FC19F5"/>
    <w:rsid w:val="00FC1B0D"/>
    <w:rsid w:val="00FC2C29"/>
    <w:rsid w:val="00FC2C5E"/>
    <w:rsid w:val="00FC2D27"/>
    <w:rsid w:val="00FC2E3F"/>
    <w:rsid w:val="00FC42E2"/>
    <w:rsid w:val="00FC4EEA"/>
    <w:rsid w:val="00FC52D5"/>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690"/>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16"/>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E20675-7D75-4ED9-87D9-BE34804E7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93</TotalTime>
  <Pages>1</Pages>
  <Words>2943</Words>
  <Characters>16778</Characters>
  <Application>Microsoft Office Word</Application>
  <DocSecurity>0</DocSecurity>
  <Lines>139</Lines>
  <Paragraphs>39</Paragraphs>
  <ScaleCrop>false</ScaleCrop>
  <Company/>
  <LinksUpToDate>false</LinksUpToDate>
  <CharactersWithSpaces>19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1429</cp:revision>
  <cp:lastPrinted>2019-03-27T06:55:00Z</cp:lastPrinted>
  <dcterms:created xsi:type="dcterms:W3CDTF">2019-03-09T13:40:00Z</dcterms:created>
  <dcterms:modified xsi:type="dcterms:W3CDTF">2019-03-27T06:56:00Z</dcterms:modified>
</cp:coreProperties>
</file>